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4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1"/>
  </p:notesMasterIdLst>
  <p:sldIdLst>
    <p:sldId id="390" r:id="rId3"/>
    <p:sldId id="383" r:id="rId4"/>
    <p:sldId id="384" r:id="rId5"/>
    <p:sldId id="386" r:id="rId6"/>
    <p:sldId id="448" r:id="rId7"/>
    <p:sldId id="399" r:id="rId8"/>
    <p:sldId id="411" r:id="rId9"/>
    <p:sldId id="442" r:id="rId10"/>
    <p:sldId id="444" r:id="rId12"/>
    <p:sldId id="445" r:id="rId13"/>
    <p:sldId id="446" r:id="rId14"/>
    <p:sldId id="447" r:id="rId15"/>
    <p:sldId id="449" r:id="rId16"/>
    <p:sldId id="467" r:id="rId17"/>
    <p:sldId id="501" r:id="rId18"/>
    <p:sldId id="470" r:id="rId19"/>
    <p:sldId id="468" r:id="rId20"/>
    <p:sldId id="469" r:id="rId21"/>
    <p:sldId id="530" r:id="rId22"/>
    <p:sldId id="409" r:id="rId23"/>
    <p:sldId id="438" r:id="rId24"/>
    <p:sldId id="439" r:id="rId25"/>
    <p:sldId id="440" r:id="rId26"/>
    <p:sldId id="441" r:id="rId27"/>
    <p:sldId id="408" r:id="rId28"/>
    <p:sldId id="407" r:id="rId29"/>
    <p:sldId id="413" r:id="rId30"/>
    <p:sldId id="415" r:id="rId31"/>
    <p:sldId id="416" r:id="rId32"/>
    <p:sldId id="417" r:id="rId33"/>
    <p:sldId id="418" r:id="rId34"/>
    <p:sldId id="419" r:id="rId35"/>
    <p:sldId id="420" r:id="rId36"/>
    <p:sldId id="421" r:id="rId37"/>
    <p:sldId id="422" r:id="rId38"/>
    <p:sldId id="423" r:id="rId39"/>
    <p:sldId id="424" r:id="rId40"/>
    <p:sldId id="425" r:id="rId41"/>
    <p:sldId id="403" r:id="rId42"/>
    <p:sldId id="412" r:id="rId43"/>
    <p:sldId id="392" r:id="rId44"/>
  </p:sldIdLst>
  <p:sldSz cx="12192000" cy="6858000"/>
  <p:notesSz cx="6858000" cy="9144000"/>
  <p:custDataLst>
    <p:tags r:id="rId52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huyan Mu" initials="SM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54E1A"/>
    <a:srgbClr val="7C78F0"/>
    <a:srgbClr val="FFFFFF"/>
    <a:srgbClr val="000000"/>
    <a:srgbClr val="D9D9D9"/>
    <a:srgbClr val="E82F58"/>
    <a:srgbClr val="2BDFC0"/>
    <a:srgbClr val="979797"/>
    <a:srgbClr val="636363"/>
    <a:srgbClr val="7F7F7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442" autoAdjust="0"/>
    <p:restoredTop sz="79760" autoAdjust="0"/>
  </p:normalViewPr>
  <p:slideViewPr>
    <p:cSldViewPr snapToGrid="0">
      <p:cViewPr varScale="1">
        <p:scale>
          <a:sx n="71" d="100"/>
          <a:sy n="71" d="100"/>
        </p:scale>
        <p:origin x="1253" y="48"/>
      </p:cViewPr>
      <p:guideLst/>
    </p:cSldViewPr>
  </p:slideViewPr>
  <p:notesTextViewPr>
    <p:cViewPr>
      <p:scale>
        <a:sx n="165" d="100"/>
        <a:sy n="165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2" Type="http://schemas.openxmlformats.org/officeDocument/2006/relationships/tags" Target="tags/tag4.xml"/><Relationship Id="rId51" Type="http://schemas.openxmlformats.org/officeDocument/2006/relationships/customXml" Target="../customXml/item3.xml"/><Relationship Id="rId50" Type="http://schemas.openxmlformats.org/officeDocument/2006/relationships/customXml" Target="../customXml/item2.xml"/><Relationship Id="rId5" Type="http://schemas.openxmlformats.org/officeDocument/2006/relationships/slide" Target="slides/slide3.xml"/><Relationship Id="rId49" Type="http://schemas.openxmlformats.org/officeDocument/2006/relationships/customXml" Target="../customXml/item1.xml"/><Relationship Id="rId48" Type="http://schemas.openxmlformats.org/officeDocument/2006/relationships/commentAuthors" Target="commentAuthors.xml"/><Relationship Id="rId47" Type="http://schemas.openxmlformats.org/officeDocument/2006/relationships/tableStyles" Target="tableStyles.xml"/><Relationship Id="rId46" Type="http://schemas.openxmlformats.org/officeDocument/2006/relationships/viewProps" Target="viewProps.xml"/><Relationship Id="rId45" Type="http://schemas.openxmlformats.org/officeDocument/2006/relationships/presProps" Target="presProps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D7BBE6FB-4983-42F5-B216-1A2ADEE7DF7A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二级</a:t>
            </a:r>
            <a:endParaRPr lang="zh-CN" altLang="en-US" dirty="0"/>
          </a:p>
          <a:p>
            <a:pPr lvl="2"/>
            <a:r>
              <a:rPr lang="zh-CN" altLang="en-US" dirty="0"/>
              <a:t>三级</a:t>
            </a:r>
            <a:endParaRPr lang="zh-CN" altLang="en-US" dirty="0"/>
          </a:p>
          <a:p>
            <a:pPr lvl="3"/>
            <a:r>
              <a:rPr lang="zh-CN" altLang="en-US" dirty="0"/>
              <a:t>四级</a:t>
            </a:r>
            <a:endParaRPr lang="zh-CN" altLang="en-US" dirty="0"/>
          </a:p>
          <a:p>
            <a:pPr lvl="4"/>
            <a:r>
              <a:rPr lang="zh-CN" altLang="en-US" dirty="0"/>
              <a:t>五级</a:t>
            </a:r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2B735503-9D21-443F-BC18-5459550EB72F}" type="slidenum">
              <a:rPr lang="zh-CN" altLang="en-US" smtClean="0"/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B735503-9D21-443F-BC18-5459550EB72F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数据流可以在发送端和接收端两个方向上一位一位地串行进行传输，发送端和接收端均具有独立的发送数据（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SI</a:t>
            </a:r>
            <a:r>
              <a:rPr lang="zh-CN" altLang="en-US" sz="12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）通道和接收数据（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ISO</a:t>
            </a:r>
            <a:r>
              <a:rPr lang="zh-CN" altLang="en-US" sz="12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）通道，并且收发双方是受同一时钟控制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B735503-9D21-443F-BC18-5459550EB72F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数据流可以在发送端和接收端两个方向上一位一位地串行进行传输，发送端和接收端均具有独立的发送数据（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SI</a:t>
            </a:r>
            <a:r>
              <a:rPr lang="zh-CN" altLang="en-US" sz="12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）通道和接收数据（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ISO</a:t>
            </a:r>
            <a:r>
              <a:rPr lang="zh-CN" altLang="en-US" sz="12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）通道，并且收发双方是受同一时钟控制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B735503-9D21-443F-BC18-5459550EB72F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B735503-9D21-443F-BC18-5459550EB72F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B735503-9D21-443F-BC18-5459550EB72F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B735503-9D21-443F-BC18-5459550EB72F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B735503-9D21-443F-BC18-5459550EB72F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数据流可以在发送端和接收端两个方向上一位一位地串行进行传输，发送端和接收端均具有独立的发送数据（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SI</a:t>
            </a:r>
            <a:r>
              <a:rPr lang="zh-CN" altLang="en-US" sz="12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）通道和接收数据（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ISO</a:t>
            </a:r>
            <a:r>
              <a:rPr lang="zh-CN" altLang="en-US" sz="12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）通道，并且收发双方是受同一时钟控制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B735503-9D21-443F-BC18-5459550EB72F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数据流可以在发送端和接收端两个方向上一位一位地串行进行传输，发送端和接收端均具有独立的发送数据（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SI</a:t>
            </a:r>
            <a:r>
              <a:rPr lang="zh-CN" altLang="en-US" sz="12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）通道和接收数据（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ISO</a:t>
            </a:r>
            <a:r>
              <a:rPr lang="zh-CN" altLang="en-US" sz="12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）通道，并且收发双方是受同一时钟控制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B735503-9D21-443F-BC18-5459550EB72F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数据流可以在发送端和接收端两个方向上一位一位地串行进行传输，发送端和接收端均具有独立的发送数据（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SI</a:t>
            </a:r>
            <a:r>
              <a:rPr lang="zh-CN" altLang="en-US" sz="12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）通道和接收数据（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ISO</a:t>
            </a:r>
            <a:r>
              <a:rPr lang="zh-CN" altLang="en-US" sz="12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）通道，并且收发双方是受同一时钟控制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B735503-9D21-443F-BC18-5459550EB72F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任意多边形: 形状 3"/>
          <p:cNvSpPr/>
          <p:nvPr userDrawn="1"/>
        </p:nvSpPr>
        <p:spPr>
          <a:xfrm>
            <a:off x="7000264" y="-9235"/>
            <a:ext cx="5210366" cy="1744796"/>
          </a:xfrm>
          <a:custGeom>
            <a:avLst/>
            <a:gdLst>
              <a:gd name="connsiteX0" fmla="*/ 8867 w 5210366"/>
              <a:gd name="connsiteY0" fmla="*/ 0 h 1987274"/>
              <a:gd name="connsiteX1" fmla="*/ 5210366 w 5210366"/>
              <a:gd name="connsiteY1" fmla="*/ 0 h 1987274"/>
              <a:gd name="connsiteX2" fmla="*/ 5210366 w 5210366"/>
              <a:gd name="connsiteY2" fmla="*/ 1987274 h 1987274"/>
              <a:gd name="connsiteX3" fmla="*/ 5172210 w 5210366"/>
              <a:gd name="connsiteY3" fmla="*/ 1958050 h 1987274"/>
              <a:gd name="connsiteX4" fmla="*/ 4452596 w 5210366"/>
              <a:gd name="connsiteY4" fmla="*/ 1495135 h 1987274"/>
              <a:gd name="connsiteX5" fmla="*/ 2989556 w 5210366"/>
              <a:gd name="connsiteY5" fmla="*/ 1556095 h 1987274"/>
              <a:gd name="connsiteX6" fmla="*/ 2395196 w 5210366"/>
              <a:gd name="connsiteY6" fmla="*/ 710275 h 1987274"/>
              <a:gd name="connsiteX7" fmla="*/ 749276 w 5210366"/>
              <a:gd name="connsiteY7" fmla="*/ 900775 h 1987274"/>
              <a:gd name="connsiteX8" fmla="*/ 3424 w 5210366"/>
              <a:gd name="connsiteY8" fmla="*/ 16490 h 19872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210366" h="1987274">
                <a:moveTo>
                  <a:pt x="8867" y="0"/>
                </a:moveTo>
                <a:lnTo>
                  <a:pt x="5210366" y="0"/>
                </a:lnTo>
                <a:lnTo>
                  <a:pt x="5210366" y="1987274"/>
                </a:lnTo>
                <a:lnTo>
                  <a:pt x="5172210" y="1958050"/>
                </a:lnTo>
                <a:cubicBezTo>
                  <a:pt x="4939323" y="1774853"/>
                  <a:pt x="4682466" y="1542760"/>
                  <a:pt x="4452596" y="1495135"/>
                </a:cubicBezTo>
                <a:cubicBezTo>
                  <a:pt x="3992856" y="1399885"/>
                  <a:pt x="3332456" y="1686905"/>
                  <a:pt x="2989556" y="1556095"/>
                </a:cubicBezTo>
                <a:cubicBezTo>
                  <a:pt x="2646656" y="1425285"/>
                  <a:pt x="2768576" y="819495"/>
                  <a:pt x="2395196" y="710275"/>
                </a:cubicBezTo>
                <a:cubicBezTo>
                  <a:pt x="2021816" y="601055"/>
                  <a:pt x="1126466" y="1044285"/>
                  <a:pt x="749276" y="900775"/>
                </a:cubicBezTo>
                <a:cubicBezTo>
                  <a:pt x="442810" y="784173"/>
                  <a:pt x="-45590" y="309575"/>
                  <a:pt x="3424" y="16490"/>
                </a:cubicBezTo>
                <a:close/>
              </a:path>
            </a:pathLst>
          </a:cu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 dirty="0"/>
          </a:p>
        </p:txBody>
      </p:sp>
      <p:sp>
        <p:nvSpPr>
          <p:cNvPr id="5" name="任意多边形: 形状 4"/>
          <p:cNvSpPr/>
          <p:nvPr userDrawn="1"/>
        </p:nvSpPr>
        <p:spPr>
          <a:xfrm>
            <a:off x="6065568" y="5133137"/>
            <a:ext cx="5431107" cy="900597"/>
          </a:xfrm>
          <a:custGeom>
            <a:avLst/>
            <a:gdLst>
              <a:gd name="connsiteX0" fmla="*/ 315021 w 5578877"/>
              <a:gd name="connsiteY0" fmla="*/ 183182 h 1073605"/>
              <a:gd name="connsiteX1" fmla="*/ 1823781 w 5578877"/>
              <a:gd name="connsiteY1" fmla="*/ 335582 h 1073605"/>
              <a:gd name="connsiteX2" fmla="*/ 3675441 w 5578877"/>
              <a:gd name="connsiteY2" fmla="*/ 302 h 1073605"/>
              <a:gd name="connsiteX3" fmla="*/ 5572821 w 5578877"/>
              <a:gd name="connsiteY3" fmla="*/ 404162 h 1073605"/>
              <a:gd name="connsiteX4" fmla="*/ 4216461 w 5578877"/>
              <a:gd name="connsiteY4" fmla="*/ 884222 h 1073605"/>
              <a:gd name="connsiteX5" fmla="*/ 2524821 w 5578877"/>
              <a:gd name="connsiteY5" fmla="*/ 884222 h 1073605"/>
              <a:gd name="connsiteX6" fmla="*/ 993201 w 5578877"/>
              <a:gd name="connsiteY6" fmla="*/ 1067102 h 1073605"/>
              <a:gd name="connsiteX7" fmla="*/ 48321 w 5578877"/>
              <a:gd name="connsiteY7" fmla="*/ 617522 h 1073605"/>
              <a:gd name="connsiteX8" fmla="*/ 315021 w 5578877"/>
              <a:gd name="connsiteY8" fmla="*/ 183182 h 10736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578877" h="1073605">
                <a:moveTo>
                  <a:pt x="315021" y="183182"/>
                </a:moveTo>
                <a:cubicBezTo>
                  <a:pt x="610931" y="136192"/>
                  <a:pt x="1263711" y="366062"/>
                  <a:pt x="1823781" y="335582"/>
                </a:cubicBezTo>
                <a:cubicBezTo>
                  <a:pt x="2383851" y="305102"/>
                  <a:pt x="3050601" y="-11128"/>
                  <a:pt x="3675441" y="302"/>
                </a:cubicBezTo>
                <a:cubicBezTo>
                  <a:pt x="4300281" y="11732"/>
                  <a:pt x="5482651" y="256842"/>
                  <a:pt x="5572821" y="404162"/>
                </a:cubicBezTo>
                <a:cubicBezTo>
                  <a:pt x="5662991" y="551482"/>
                  <a:pt x="4724461" y="804212"/>
                  <a:pt x="4216461" y="884222"/>
                </a:cubicBezTo>
                <a:cubicBezTo>
                  <a:pt x="3708461" y="964232"/>
                  <a:pt x="3062031" y="853742"/>
                  <a:pt x="2524821" y="884222"/>
                </a:cubicBezTo>
                <a:cubicBezTo>
                  <a:pt x="1987611" y="914702"/>
                  <a:pt x="1405951" y="1111552"/>
                  <a:pt x="993201" y="1067102"/>
                </a:cubicBezTo>
                <a:cubicBezTo>
                  <a:pt x="580451" y="1022652"/>
                  <a:pt x="161351" y="768652"/>
                  <a:pt x="48321" y="617522"/>
                </a:cubicBezTo>
                <a:cubicBezTo>
                  <a:pt x="-64709" y="466392"/>
                  <a:pt x="19111" y="230172"/>
                  <a:pt x="315021" y="183182"/>
                </a:cubicBezTo>
                <a:close/>
              </a:path>
            </a:pathLst>
          </a:cu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6" name="组合 5"/>
          <p:cNvGrpSpPr/>
          <p:nvPr userDrawn="1"/>
        </p:nvGrpSpPr>
        <p:grpSpPr>
          <a:xfrm>
            <a:off x="10673108" y="4188839"/>
            <a:ext cx="656088" cy="1849376"/>
            <a:chOff x="5659594" y="3642581"/>
            <a:chExt cx="656088" cy="1849376"/>
          </a:xfrm>
        </p:grpSpPr>
        <p:sp>
          <p:nvSpPr>
            <p:cNvPr id="7" name="任意多边形: 形状 6"/>
            <p:cNvSpPr/>
            <p:nvPr/>
          </p:nvSpPr>
          <p:spPr>
            <a:xfrm flipH="1">
              <a:off x="5763830" y="5132608"/>
              <a:ext cx="435344" cy="359349"/>
            </a:xfrm>
            <a:custGeom>
              <a:avLst/>
              <a:gdLst>
                <a:gd name="connsiteX0" fmla="*/ 435186 w 435344"/>
                <a:gd name="connsiteY0" fmla="*/ 355587 h 359349"/>
                <a:gd name="connsiteX1" fmla="*/ -159 w 435344"/>
                <a:gd name="connsiteY1" fmla="*/ 355587 h 359349"/>
                <a:gd name="connsiteX2" fmla="*/ -159 w 435344"/>
                <a:gd name="connsiteY2" fmla="*/ -61 h 359349"/>
                <a:gd name="connsiteX3" fmla="*/ 435186 w 435344"/>
                <a:gd name="connsiteY3" fmla="*/ -61 h 3593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35344" h="359349">
                  <a:moveTo>
                    <a:pt x="435186" y="355587"/>
                  </a:moveTo>
                  <a:cubicBezTo>
                    <a:pt x="301203" y="364162"/>
                    <a:pt x="155177" y="355087"/>
                    <a:pt x="-159" y="355587"/>
                  </a:cubicBezTo>
                  <a:lnTo>
                    <a:pt x="-159" y="-61"/>
                  </a:lnTo>
                  <a:cubicBezTo>
                    <a:pt x="136714" y="21250"/>
                    <a:pt x="282686" y="19064"/>
                    <a:pt x="435186" y="-61"/>
                  </a:cubicBezTo>
                  <a:close/>
                </a:path>
              </a:pathLst>
            </a:custGeom>
            <a:solidFill>
              <a:schemeClr val="tx2">
                <a:lumMod val="5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" name="任意多边形: 形状 9"/>
            <p:cNvSpPr/>
            <p:nvPr/>
          </p:nvSpPr>
          <p:spPr>
            <a:xfrm flipH="1">
              <a:off x="5966165" y="4445850"/>
              <a:ext cx="36792" cy="718696"/>
            </a:xfrm>
            <a:custGeom>
              <a:avLst/>
              <a:gdLst>
                <a:gd name="connsiteX0" fmla="*/ 36792 w 36792"/>
                <a:gd name="connsiteY0" fmla="*/ 718696 h 718696"/>
                <a:gd name="connsiteX1" fmla="*/ 0 w 36792"/>
                <a:gd name="connsiteY1" fmla="*/ 718696 h 718696"/>
                <a:gd name="connsiteX2" fmla="*/ 12266 w 36792"/>
                <a:gd name="connsiteY2" fmla="*/ 0 h 718696"/>
                <a:gd name="connsiteX3" fmla="*/ 24526 w 36792"/>
                <a:gd name="connsiteY3" fmla="*/ 0 h 718696"/>
                <a:gd name="connsiteX4" fmla="*/ 36792 w 36792"/>
                <a:gd name="connsiteY4" fmla="*/ 718696 h 7186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792" h="718696">
                  <a:moveTo>
                    <a:pt x="36792" y="718696"/>
                  </a:moveTo>
                  <a:lnTo>
                    <a:pt x="0" y="718696"/>
                  </a:lnTo>
                  <a:lnTo>
                    <a:pt x="12266" y="0"/>
                  </a:lnTo>
                  <a:lnTo>
                    <a:pt x="24526" y="0"/>
                  </a:lnTo>
                  <a:lnTo>
                    <a:pt x="36792" y="718696"/>
                  </a:lnTo>
                  <a:close/>
                </a:path>
              </a:pathLst>
            </a:custGeom>
            <a:solidFill>
              <a:schemeClr val="tx2">
                <a:lumMod val="5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" name="任意多边形: 形状 10"/>
            <p:cNvSpPr/>
            <p:nvPr/>
          </p:nvSpPr>
          <p:spPr>
            <a:xfrm flipH="1">
              <a:off x="5800605" y="4450703"/>
              <a:ext cx="36792" cy="718701"/>
            </a:xfrm>
            <a:custGeom>
              <a:avLst/>
              <a:gdLst>
                <a:gd name="connsiteX0" fmla="*/ 36793 w 36792"/>
                <a:gd name="connsiteY0" fmla="*/ 718702 h 718701"/>
                <a:gd name="connsiteX1" fmla="*/ 0 w 36792"/>
                <a:gd name="connsiteY1" fmla="*/ 718702 h 718701"/>
                <a:gd name="connsiteX2" fmla="*/ 12266 w 36792"/>
                <a:gd name="connsiteY2" fmla="*/ 0 h 718701"/>
                <a:gd name="connsiteX3" fmla="*/ 24526 w 36792"/>
                <a:gd name="connsiteY3" fmla="*/ 0 h 718701"/>
                <a:gd name="connsiteX4" fmla="*/ 36793 w 36792"/>
                <a:gd name="connsiteY4" fmla="*/ 718702 h 7187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792" h="718701">
                  <a:moveTo>
                    <a:pt x="36793" y="718702"/>
                  </a:moveTo>
                  <a:lnTo>
                    <a:pt x="0" y="718702"/>
                  </a:lnTo>
                  <a:lnTo>
                    <a:pt x="12266" y="0"/>
                  </a:lnTo>
                  <a:lnTo>
                    <a:pt x="24526" y="0"/>
                  </a:lnTo>
                  <a:lnTo>
                    <a:pt x="36793" y="718702"/>
                  </a:lnTo>
                  <a:close/>
                </a:path>
              </a:pathLst>
            </a:custGeom>
            <a:solidFill>
              <a:schemeClr val="tx2">
                <a:lumMod val="5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" name="任意多边形: 形状 12"/>
            <p:cNvSpPr/>
            <p:nvPr/>
          </p:nvSpPr>
          <p:spPr>
            <a:xfrm flipH="1">
              <a:off x="6113330" y="4450703"/>
              <a:ext cx="36792" cy="718701"/>
            </a:xfrm>
            <a:custGeom>
              <a:avLst/>
              <a:gdLst>
                <a:gd name="connsiteX0" fmla="*/ 36792 w 36792"/>
                <a:gd name="connsiteY0" fmla="*/ 718702 h 718701"/>
                <a:gd name="connsiteX1" fmla="*/ 0 w 36792"/>
                <a:gd name="connsiteY1" fmla="*/ 718702 h 718701"/>
                <a:gd name="connsiteX2" fmla="*/ 12266 w 36792"/>
                <a:gd name="connsiteY2" fmla="*/ 0 h 718701"/>
                <a:gd name="connsiteX3" fmla="*/ 24526 w 36792"/>
                <a:gd name="connsiteY3" fmla="*/ 0 h 718701"/>
                <a:gd name="connsiteX4" fmla="*/ 36792 w 36792"/>
                <a:gd name="connsiteY4" fmla="*/ 718702 h 7187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792" h="718701">
                  <a:moveTo>
                    <a:pt x="36792" y="718702"/>
                  </a:moveTo>
                  <a:lnTo>
                    <a:pt x="0" y="718702"/>
                  </a:lnTo>
                  <a:lnTo>
                    <a:pt x="12266" y="0"/>
                  </a:lnTo>
                  <a:lnTo>
                    <a:pt x="24526" y="0"/>
                  </a:lnTo>
                  <a:lnTo>
                    <a:pt x="36792" y="718702"/>
                  </a:lnTo>
                  <a:close/>
                </a:path>
              </a:pathLst>
            </a:custGeom>
            <a:solidFill>
              <a:schemeClr val="tx2">
                <a:lumMod val="5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" name="任意多边形: 形状 13"/>
            <p:cNvSpPr/>
            <p:nvPr/>
          </p:nvSpPr>
          <p:spPr>
            <a:xfrm flipH="1">
              <a:off x="5825131" y="3642581"/>
              <a:ext cx="343387" cy="932032"/>
            </a:xfrm>
            <a:custGeom>
              <a:avLst/>
              <a:gdLst>
                <a:gd name="connsiteX0" fmla="*/ 232851 w 343387"/>
                <a:gd name="connsiteY0" fmla="*/ 343321 h 932032"/>
                <a:gd name="connsiteX1" fmla="*/ 292225 w 343387"/>
                <a:gd name="connsiteY1" fmla="*/ 251532 h 932032"/>
                <a:gd name="connsiteX2" fmla="*/ 231309 w 343387"/>
                <a:gd name="connsiteY2" fmla="*/ 108902 h 932032"/>
                <a:gd name="connsiteX3" fmla="*/ 192909 w 343387"/>
                <a:gd name="connsiteY3" fmla="*/ 139920 h 932032"/>
                <a:gd name="connsiteX4" fmla="*/ 223318 w 343387"/>
                <a:gd name="connsiteY4" fmla="*/ 92921 h 932032"/>
                <a:gd name="connsiteX5" fmla="*/ 171532 w 343387"/>
                <a:gd name="connsiteY5" fmla="*/ -61 h 932032"/>
                <a:gd name="connsiteX6" fmla="*/ 12631 w 343387"/>
                <a:gd name="connsiteY6" fmla="*/ 386364 h 932032"/>
                <a:gd name="connsiteX7" fmla="*/ 88842 w 343387"/>
                <a:gd name="connsiteY7" fmla="*/ 504149 h 932032"/>
                <a:gd name="connsiteX8" fmla="*/ 4472 w 343387"/>
                <a:gd name="connsiteY8" fmla="*/ 436001 h 932032"/>
                <a:gd name="connsiteX9" fmla="*/ -159 w 343387"/>
                <a:gd name="connsiteY9" fmla="*/ 505811 h 932032"/>
                <a:gd name="connsiteX10" fmla="*/ 171532 w 343387"/>
                <a:gd name="connsiteY10" fmla="*/ 931973 h 932032"/>
                <a:gd name="connsiteX11" fmla="*/ 343228 w 343387"/>
                <a:gd name="connsiteY11" fmla="*/ 505811 h 932032"/>
                <a:gd name="connsiteX12" fmla="*/ 303967 w 343387"/>
                <a:gd name="connsiteY12" fmla="*/ 285898 h 932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343387" h="932032">
                  <a:moveTo>
                    <a:pt x="232851" y="343321"/>
                  </a:moveTo>
                  <a:lnTo>
                    <a:pt x="292225" y="251532"/>
                  </a:lnTo>
                  <a:cubicBezTo>
                    <a:pt x="274641" y="202883"/>
                    <a:pt x="254288" y="155263"/>
                    <a:pt x="231309" y="108902"/>
                  </a:cubicBezTo>
                  <a:lnTo>
                    <a:pt x="192909" y="139920"/>
                  </a:lnTo>
                  <a:lnTo>
                    <a:pt x="223318" y="92921"/>
                  </a:lnTo>
                  <a:cubicBezTo>
                    <a:pt x="194336" y="35877"/>
                    <a:pt x="171532" y="-61"/>
                    <a:pt x="171532" y="-61"/>
                  </a:cubicBezTo>
                  <a:cubicBezTo>
                    <a:pt x="171532" y="-61"/>
                    <a:pt x="52423" y="187636"/>
                    <a:pt x="12631" y="386364"/>
                  </a:cubicBezTo>
                  <a:lnTo>
                    <a:pt x="88842" y="504149"/>
                  </a:lnTo>
                  <a:lnTo>
                    <a:pt x="4472" y="436001"/>
                  </a:lnTo>
                  <a:cubicBezTo>
                    <a:pt x="1467" y="459155"/>
                    <a:pt x="-81" y="482470"/>
                    <a:pt x="-159" y="505811"/>
                  </a:cubicBezTo>
                  <a:cubicBezTo>
                    <a:pt x="-159" y="741175"/>
                    <a:pt x="76714" y="931973"/>
                    <a:pt x="171532" y="931973"/>
                  </a:cubicBezTo>
                  <a:cubicBezTo>
                    <a:pt x="266331" y="931973"/>
                    <a:pt x="343228" y="741175"/>
                    <a:pt x="343228" y="505811"/>
                  </a:cubicBezTo>
                  <a:cubicBezTo>
                    <a:pt x="343228" y="432846"/>
                    <a:pt x="326729" y="356509"/>
                    <a:pt x="303967" y="285898"/>
                  </a:cubicBezTo>
                  <a:close/>
                </a:path>
              </a:pathLst>
            </a:custGeom>
            <a:solidFill>
              <a:schemeClr val="bg2"/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" name="任意多边形: 形状 14"/>
            <p:cNvSpPr/>
            <p:nvPr/>
          </p:nvSpPr>
          <p:spPr>
            <a:xfrm flipH="1">
              <a:off x="5659594" y="3654841"/>
              <a:ext cx="343363" cy="932038"/>
            </a:xfrm>
            <a:custGeom>
              <a:avLst/>
              <a:gdLst>
                <a:gd name="connsiteX0" fmla="*/ 232827 w 343363"/>
                <a:gd name="connsiteY0" fmla="*/ 343321 h 932038"/>
                <a:gd name="connsiteX1" fmla="*/ 292261 w 343363"/>
                <a:gd name="connsiteY1" fmla="*/ 251538 h 932038"/>
                <a:gd name="connsiteX2" fmla="*/ 231322 w 343363"/>
                <a:gd name="connsiteY2" fmla="*/ 108902 h 932038"/>
                <a:gd name="connsiteX3" fmla="*/ 192903 w 343363"/>
                <a:gd name="connsiteY3" fmla="*/ 139920 h 932038"/>
                <a:gd name="connsiteX4" fmla="*/ 223313 w 343363"/>
                <a:gd name="connsiteY4" fmla="*/ 92927 h 932038"/>
                <a:gd name="connsiteX5" fmla="*/ 171526 w 343363"/>
                <a:gd name="connsiteY5" fmla="*/ -61 h 932038"/>
                <a:gd name="connsiteX6" fmla="*/ 12631 w 343363"/>
                <a:gd name="connsiteY6" fmla="*/ 386370 h 932038"/>
                <a:gd name="connsiteX7" fmla="*/ 88842 w 343363"/>
                <a:gd name="connsiteY7" fmla="*/ 504155 h 932038"/>
                <a:gd name="connsiteX8" fmla="*/ 4472 w 343363"/>
                <a:gd name="connsiteY8" fmla="*/ 436007 h 932038"/>
                <a:gd name="connsiteX9" fmla="*/ -159 w 343363"/>
                <a:gd name="connsiteY9" fmla="*/ 505817 h 932038"/>
                <a:gd name="connsiteX10" fmla="*/ 171526 w 343363"/>
                <a:gd name="connsiteY10" fmla="*/ 931978 h 932038"/>
                <a:gd name="connsiteX11" fmla="*/ 343205 w 343363"/>
                <a:gd name="connsiteY11" fmla="*/ 505817 h 932038"/>
                <a:gd name="connsiteX12" fmla="*/ 303943 w 343363"/>
                <a:gd name="connsiteY12" fmla="*/ 285898 h 9320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343363" h="932038">
                  <a:moveTo>
                    <a:pt x="232827" y="343321"/>
                  </a:moveTo>
                  <a:lnTo>
                    <a:pt x="292261" y="251538"/>
                  </a:lnTo>
                  <a:cubicBezTo>
                    <a:pt x="274618" y="202883"/>
                    <a:pt x="254264" y="155263"/>
                    <a:pt x="231322" y="108902"/>
                  </a:cubicBezTo>
                  <a:lnTo>
                    <a:pt x="192903" y="139920"/>
                  </a:lnTo>
                  <a:lnTo>
                    <a:pt x="223313" y="92927"/>
                  </a:lnTo>
                  <a:cubicBezTo>
                    <a:pt x="194348" y="35883"/>
                    <a:pt x="171526" y="-61"/>
                    <a:pt x="171526" y="-61"/>
                  </a:cubicBezTo>
                  <a:cubicBezTo>
                    <a:pt x="171526" y="-61"/>
                    <a:pt x="52423" y="187636"/>
                    <a:pt x="12631" y="386370"/>
                  </a:cubicBezTo>
                  <a:lnTo>
                    <a:pt x="88842" y="504155"/>
                  </a:lnTo>
                  <a:lnTo>
                    <a:pt x="4472" y="436007"/>
                  </a:lnTo>
                  <a:cubicBezTo>
                    <a:pt x="1467" y="459154"/>
                    <a:pt x="-81" y="482470"/>
                    <a:pt x="-159" y="505817"/>
                  </a:cubicBezTo>
                  <a:cubicBezTo>
                    <a:pt x="-159" y="741181"/>
                    <a:pt x="76708" y="931978"/>
                    <a:pt x="171526" y="931978"/>
                  </a:cubicBezTo>
                  <a:cubicBezTo>
                    <a:pt x="266368" y="931978"/>
                    <a:pt x="343205" y="741181"/>
                    <a:pt x="343205" y="505817"/>
                  </a:cubicBezTo>
                  <a:cubicBezTo>
                    <a:pt x="343205" y="432852"/>
                    <a:pt x="326705" y="356515"/>
                    <a:pt x="303943" y="285898"/>
                  </a:cubicBezTo>
                  <a:close/>
                </a:path>
              </a:pathLst>
            </a:custGeom>
            <a:solidFill>
              <a:schemeClr val="accent4">
                <a:lumMod val="60000"/>
                <a:lumOff val="4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" name="任意多边形: 形状 15"/>
            <p:cNvSpPr/>
            <p:nvPr/>
          </p:nvSpPr>
          <p:spPr>
            <a:xfrm flipH="1">
              <a:off x="5972295" y="3654841"/>
              <a:ext cx="343387" cy="932038"/>
            </a:xfrm>
            <a:custGeom>
              <a:avLst/>
              <a:gdLst>
                <a:gd name="connsiteX0" fmla="*/ 232851 w 343387"/>
                <a:gd name="connsiteY0" fmla="*/ 343321 h 932038"/>
                <a:gd name="connsiteX1" fmla="*/ 292243 w 343387"/>
                <a:gd name="connsiteY1" fmla="*/ 251538 h 932038"/>
                <a:gd name="connsiteX2" fmla="*/ 231315 w 343387"/>
                <a:gd name="connsiteY2" fmla="*/ 108902 h 932038"/>
                <a:gd name="connsiteX3" fmla="*/ 192909 w 343387"/>
                <a:gd name="connsiteY3" fmla="*/ 139920 h 932038"/>
                <a:gd name="connsiteX4" fmla="*/ 223318 w 343387"/>
                <a:gd name="connsiteY4" fmla="*/ 92927 h 932038"/>
                <a:gd name="connsiteX5" fmla="*/ 171532 w 343387"/>
                <a:gd name="connsiteY5" fmla="*/ -61 h 932038"/>
                <a:gd name="connsiteX6" fmla="*/ 12631 w 343387"/>
                <a:gd name="connsiteY6" fmla="*/ 386370 h 932038"/>
                <a:gd name="connsiteX7" fmla="*/ 88842 w 343387"/>
                <a:gd name="connsiteY7" fmla="*/ 504155 h 932038"/>
                <a:gd name="connsiteX8" fmla="*/ 4472 w 343387"/>
                <a:gd name="connsiteY8" fmla="*/ 436007 h 932038"/>
                <a:gd name="connsiteX9" fmla="*/ -159 w 343387"/>
                <a:gd name="connsiteY9" fmla="*/ 505817 h 932038"/>
                <a:gd name="connsiteX10" fmla="*/ 171532 w 343387"/>
                <a:gd name="connsiteY10" fmla="*/ 931978 h 932038"/>
                <a:gd name="connsiteX11" fmla="*/ 343229 w 343387"/>
                <a:gd name="connsiteY11" fmla="*/ 505817 h 932038"/>
                <a:gd name="connsiteX12" fmla="*/ 303949 w 343387"/>
                <a:gd name="connsiteY12" fmla="*/ 285898 h 9320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343387" h="932038">
                  <a:moveTo>
                    <a:pt x="232851" y="343321"/>
                  </a:moveTo>
                  <a:lnTo>
                    <a:pt x="292243" y="251538"/>
                  </a:lnTo>
                  <a:cubicBezTo>
                    <a:pt x="274629" y="202883"/>
                    <a:pt x="254288" y="155263"/>
                    <a:pt x="231315" y="108902"/>
                  </a:cubicBezTo>
                  <a:lnTo>
                    <a:pt x="192909" y="139920"/>
                  </a:lnTo>
                  <a:lnTo>
                    <a:pt x="223318" y="92927"/>
                  </a:lnTo>
                  <a:cubicBezTo>
                    <a:pt x="194336" y="35883"/>
                    <a:pt x="171532" y="-61"/>
                    <a:pt x="171532" y="-61"/>
                  </a:cubicBezTo>
                  <a:cubicBezTo>
                    <a:pt x="171532" y="-61"/>
                    <a:pt x="52423" y="187636"/>
                    <a:pt x="12631" y="386370"/>
                  </a:cubicBezTo>
                  <a:lnTo>
                    <a:pt x="88842" y="504155"/>
                  </a:lnTo>
                  <a:lnTo>
                    <a:pt x="4472" y="436007"/>
                  </a:lnTo>
                  <a:cubicBezTo>
                    <a:pt x="1467" y="459154"/>
                    <a:pt x="-81" y="482470"/>
                    <a:pt x="-159" y="505817"/>
                  </a:cubicBezTo>
                  <a:cubicBezTo>
                    <a:pt x="-159" y="741181"/>
                    <a:pt x="76714" y="931978"/>
                    <a:pt x="171532" y="931978"/>
                  </a:cubicBezTo>
                  <a:cubicBezTo>
                    <a:pt x="266355" y="931978"/>
                    <a:pt x="343229" y="741181"/>
                    <a:pt x="343229" y="505817"/>
                  </a:cubicBezTo>
                  <a:cubicBezTo>
                    <a:pt x="343229" y="432852"/>
                    <a:pt x="326717" y="356515"/>
                    <a:pt x="303949" y="285898"/>
                  </a:cubicBezTo>
                  <a:close/>
                </a:path>
              </a:pathLst>
            </a:custGeom>
            <a:solidFill>
              <a:schemeClr val="accent4">
                <a:lumMod val="60000"/>
                <a:lumOff val="4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</p:grpSp>
      <p:grpSp>
        <p:nvGrpSpPr>
          <p:cNvPr id="17" name="组合 16"/>
          <p:cNvGrpSpPr/>
          <p:nvPr userDrawn="1"/>
        </p:nvGrpSpPr>
        <p:grpSpPr>
          <a:xfrm>
            <a:off x="6794710" y="2706886"/>
            <a:ext cx="4194167" cy="3139545"/>
            <a:chOff x="6778631" y="2661489"/>
            <a:chExt cx="4194167" cy="3139545"/>
          </a:xfrm>
        </p:grpSpPr>
        <p:sp>
          <p:nvSpPr>
            <p:cNvPr id="18" name="任意多边形: 形状 17"/>
            <p:cNvSpPr/>
            <p:nvPr/>
          </p:nvSpPr>
          <p:spPr>
            <a:xfrm flipH="1">
              <a:off x="10503437" y="3385039"/>
              <a:ext cx="120795" cy="327875"/>
            </a:xfrm>
            <a:custGeom>
              <a:avLst/>
              <a:gdLst>
                <a:gd name="connsiteX0" fmla="*/ 81809 w 120795"/>
                <a:gd name="connsiteY0" fmla="*/ 120735 h 327875"/>
                <a:gd name="connsiteX1" fmla="*/ 102704 w 120795"/>
                <a:gd name="connsiteY1" fmla="*/ 88446 h 327875"/>
                <a:gd name="connsiteX2" fmla="*/ 81267 w 120795"/>
                <a:gd name="connsiteY2" fmla="*/ 38274 h 327875"/>
                <a:gd name="connsiteX3" fmla="*/ 67760 w 120795"/>
                <a:gd name="connsiteY3" fmla="*/ 49185 h 327875"/>
                <a:gd name="connsiteX4" fmla="*/ 78454 w 120795"/>
                <a:gd name="connsiteY4" fmla="*/ 32655 h 327875"/>
                <a:gd name="connsiteX5" fmla="*/ 60239 w 120795"/>
                <a:gd name="connsiteY5" fmla="*/ -61 h 327875"/>
                <a:gd name="connsiteX6" fmla="*/ 4339 w 120795"/>
                <a:gd name="connsiteY6" fmla="*/ 135879 h 327875"/>
                <a:gd name="connsiteX7" fmla="*/ 31148 w 120795"/>
                <a:gd name="connsiteY7" fmla="*/ 177315 h 327875"/>
                <a:gd name="connsiteX8" fmla="*/ 1467 w 120795"/>
                <a:gd name="connsiteY8" fmla="*/ 153342 h 327875"/>
                <a:gd name="connsiteX9" fmla="*/ -159 w 120795"/>
                <a:gd name="connsiteY9" fmla="*/ 177899 h 327875"/>
                <a:gd name="connsiteX10" fmla="*/ 60239 w 120795"/>
                <a:gd name="connsiteY10" fmla="*/ 327815 h 327875"/>
                <a:gd name="connsiteX11" fmla="*/ 120636 w 120795"/>
                <a:gd name="connsiteY11" fmla="*/ 177899 h 327875"/>
                <a:gd name="connsiteX12" fmla="*/ 106823 w 120795"/>
                <a:gd name="connsiteY12" fmla="*/ 100538 h 3278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120795" h="327875">
                  <a:moveTo>
                    <a:pt x="81809" y="120735"/>
                  </a:moveTo>
                  <a:lnTo>
                    <a:pt x="102704" y="88446"/>
                  </a:lnTo>
                  <a:cubicBezTo>
                    <a:pt x="96507" y="71333"/>
                    <a:pt x="89348" y="54580"/>
                    <a:pt x="81267" y="38274"/>
                  </a:cubicBezTo>
                  <a:lnTo>
                    <a:pt x="67760" y="49185"/>
                  </a:lnTo>
                  <a:lnTo>
                    <a:pt x="78454" y="32655"/>
                  </a:lnTo>
                  <a:cubicBezTo>
                    <a:pt x="68260" y="12585"/>
                    <a:pt x="60239" y="-61"/>
                    <a:pt x="60239" y="-61"/>
                  </a:cubicBezTo>
                  <a:cubicBezTo>
                    <a:pt x="60239" y="-61"/>
                    <a:pt x="18340" y="65973"/>
                    <a:pt x="4339" y="135879"/>
                  </a:cubicBezTo>
                  <a:lnTo>
                    <a:pt x="31148" y="177315"/>
                  </a:lnTo>
                  <a:lnTo>
                    <a:pt x="1467" y="153342"/>
                  </a:lnTo>
                  <a:cubicBezTo>
                    <a:pt x="413" y="161484"/>
                    <a:pt x="-129" y="169685"/>
                    <a:pt x="-159" y="177899"/>
                  </a:cubicBezTo>
                  <a:cubicBezTo>
                    <a:pt x="-159" y="260697"/>
                    <a:pt x="26885" y="327815"/>
                    <a:pt x="60239" y="327815"/>
                  </a:cubicBezTo>
                  <a:cubicBezTo>
                    <a:pt x="93599" y="327815"/>
                    <a:pt x="120636" y="260697"/>
                    <a:pt x="120636" y="177899"/>
                  </a:cubicBezTo>
                  <a:cubicBezTo>
                    <a:pt x="120010" y="151560"/>
                    <a:pt x="115349" y="125468"/>
                    <a:pt x="106823" y="100538"/>
                  </a:cubicBez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" name="任意多边形: 形状 18"/>
            <p:cNvSpPr/>
            <p:nvPr/>
          </p:nvSpPr>
          <p:spPr>
            <a:xfrm flipH="1">
              <a:off x="10324220" y="3476948"/>
              <a:ext cx="240151" cy="240151"/>
            </a:xfrm>
            <a:custGeom>
              <a:avLst/>
              <a:gdLst>
                <a:gd name="connsiteX0" fmla="*/ 169828 w 240151"/>
                <a:gd name="connsiteY0" fmla="*/ 100610 h 240151"/>
                <a:gd name="connsiteX1" fmla="*/ 207434 w 240151"/>
                <a:gd name="connsiteY1" fmla="*/ 92547 h 240151"/>
                <a:gd name="connsiteX2" fmla="*/ 227757 w 240151"/>
                <a:gd name="connsiteY2" fmla="*/ 41911 h 240151"/>
                <a:gd name="connsiteX3" fmla="*/ 210487 w 240151"/>
                <a:gd name="connsiteY3" fmla="*/ 40074 h 240151"/>
                <a:gd name="connsiteX4" fmla="*/ 229744 w 240151"/>
                <a:gd name="connsiteY4" fmla="*/ 35949 h 240151"/>
                <a:gd name="connsiteX5" fmla="*/ 239993 w 240151"/>
                <a:gd name="connsiteY5" fmla="*/ -61 h 240151"/>
                <a:gd name="connsiteX6" fmla="*/ 104342 w 240151"/>
                <a:gd name="connsiteY6" fmla="*/ 56537 h 240151"/>
                <a:gd name="connsiteX7" fmla="*/ 94003 w 240151"/>
                <a:gd name="connsiteY7" fmla="*/ 104789 h 240151"/>
                <a:gd name="connsiteX8" fmla="*/ 89962 w 240151"/>
                <a:gd name="connsiteY8" fmla="*/ 66853 h 240151"/>
                <a:gd name="connsiteX9" fmla="*/ 71452 w 240151"/>
                <a:gd name="connsiteY9" fmla="*/ 83069 h 240151"/>
                <a:gd name="connsiteX10" fmla="*/ 8151 w 240151"/>
                <a:gd name="connsiteY10" fmla="*/ 231781 h 240151"/>
                <a:gd name="connsiteX11" fmla="*/ 156863 w 240151"/>
                <a:gd name="connsiteY11" fmla="*/ 168481 h 240151"/>
                <a:gd name="connsiteX12" fmla="*/ 201797 w 240151"/>
                <a:gd name="connsiteY12" fmla="*/ 104006 h 2401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240151" h="240151">
                  <a:moveTo>
                    <a:pt x="169828" y="100610"/>
                  </a:moveTo>
                  <a:lnTo>
                    <a:pt x="207434" y="92547"/>
                  </a:lnTo>
                  <a:cubicBezTo>
                    <a:pt x="215153" y="76066"/>
                    <a:pt x="221940" y="59163"/>
                    <a:pt x="227757" y="41911"/>
                  </a:cubicBezTo>
                  <a:lnTo>
                    <a:pt x="210487" y="40074"/>
                  </a:lnTo>
                  <a:lnTo>
                    <a:pt x="229744" y="35949"/>
                  </a:lnTo>
                  <a:cubicBezTo>
                    <a:pt x="236723" y="14554"/>
                    <a:pt x="239993" y="-61"/>
                    <a:pt x="239993" y="-61"/>
                  </a:cubicBezTo>
                  <a:cubicBezTo>
                    <a:pt x="239993" y="-61"/>
                    <a:pt x="163674" y="16999"/>
                    <a:pt x="104342" y="56537"/>
                  </a:cubicBezTo>
                  <a:lnTo>
                    <a:pt x="94003" y="104789"/>
                  </a:lnTo>
                  <a:lnTo>
                    <a:pt x="89962" y="66853"/>
                  </a:lnTo>
                  <a:cubicBezTo>
                    <a:pt x="83459" y="71863"/>
                    <a:pt x="77274" y="77282"/>
                    <a:pt x="71452" y="83069"/>
                  </a:cubicBezTo>
                  <a:cubicBezTo>
                    <a:pt x="12903" y="141612"/>
                    <a:pt x="-15436" y="208194"/>
                    <a:pt x="8151" y="231781"/>
                  </a:cubicBezTo>
                  <a:cubicBezTo>
                    <a:pt x="31738" y="255368"/>
                    <a:pt x="98320" y="227030"/>
                    <a:pt x="156863" y="168481"/>
                  </a:cubicBezTo>
                  <a:cubicBezTo>
                    <a:pt x="175049" y="149410"/>
                    <a:pt x="190200" y="127672"/>
                    <a:pt x="201797" y="104006"/>
                  </a:cubicBez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" name="任意多边形: 形状 19"/>
            <p:cNvSpPr/>
            <p:nvPr/>
          </p:nvSpPr>
          <p:spPr>
            <a:xfrm flipH="1">
              <a:off x="10380650" y="3666571"/>
              <a:ext cx="283296" cy="233831"/>
            </a:xfrm>
            <a:custGeom>
              <a:avLst/>
              <a:gdLst>
                <a:gd name="connsiteX0" fmla="*/ 283138 w 283296"/>
                <a:gd name="connsiteY0" fmla="*/ 231359 h 233831"/>
                <a:gd name="connsiteX1" fmla="*/ -159 w 283296"/>
                <a:gd name="connsiteY1" fmla="*/ 231359 h 233831"/>
                <a:gd name="connsiteX2" fmla="*/ -159 w 283296"/>
                <a:gd name="connsiteY2" fmla="*/ -61 h 233831"/>
                <a:gd name="connsiteX3" fmla="*/ 283138 w 283296"/>
                <a:gd name="connsiteY3" fmla="*/ -61 h 2338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83296" h="233831">
                  <a:moveTo>
                    <a:pt x="283138" y="231359"/>
                  </a:moveTo>
                  <a:cubicBezTo>
                    <a:pt x="195938" y="236942"/>
                    <a:pt x="100921" y="231040"/>
                    <a:pt x="-159" y="231359"/>
                  </a:cubicBezTo>
                  <a:lnTo>
                    <a:pt x="-159" y="-61"/>
                  </a:lnTo>
                  <a:cubicBezTo>
                    <a:pt x="88908" y="13801"/>
                    <a:pt x="183894" y="12380"/>
                    <a:pt x="283138" y="-61"/>
                  </a:cubicBezTo>
                  <a:close/>
                </a:path>
              </a:pathLst>
            </a:custGeom>
            <a:solidFill>
              <a:srgbClr val="3F3D56"/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" name="任意多边形: 形状 20"/>
            <p:cNvSpPr/>
            <p:nvPr/>
          </p:nvSpPr>
          <p:spPr>
            <a:xfrm flipH="1">
              <a:off x="6778631" y="3970629"/>
              <a:ext cx="1177308" cy="1526826"/>
            </a:xfrm>
            <a:custGeom>
              <a:avLst/>
              <a:gdLst>
                <a:gd name="connsiteX0" fmla="*/ 0 w 1177308"/>
                <a:gd name="connsiteY0" fmla="*/ 0 h 1526826"/>
                <a:gd name="connsiteX1" fmla="*/ 1177308 w 1177308"/>
                <a:gd name="connsiteY1" fmla="*/ 0 h 1526826"/>
                <a:gd name="connsiteX2" fmla="*/ 1177308 w 1177308"/>
                <a:gd name="connsiteY2" fmla="*/ 1526827 h 1526826"/>
                <a:gd name="connsiteX3" fmla="*/ 0 w 1177308"/>
                <a:gd name="connsiteY3" fmla="*/ 1526827 h 1526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177308" h="1526826">
                  <a:moveTo>
                    <a:pt x="0" y="0"/>
                  </a:moveTo>
                  <a:lnTo>
                    <a:pt x="1177308" y="0"/>
                  </a:lnTo>
                  <a:lnTo>
                    <a:pt x="1177308" y="1526827"/>
                  </a:lnTo>
                  <a:lnTo>
                    <a:pt x="0" y="1526827"/>
                  </a:lnTo>
                  <a:close/>
                </a:path>
              </a:pathLst>
            </a:custGeom>
            <a:solidFill>
              <a:schemeClr val="bg2"/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" name="任意多边形: 形状 21"/>
            <p:cNvSpPr/>
            <p:nvPr/>
          </p:nvSpPr>
          <p:spPr>
            <a:xfrm flipH="1">
              <a:off x="10353485" y="4050344"/>
              <a:ext cx="61318" cy="1447111"/>
            </a:xfrm>
            <a:custGeom>
              <a:avLst/>
              <a:gdLst>
                <a:gd name="connsiteX0" fmla="*/ 0 w 61318"/>
                <a:gd name="connsiteY0" fmla="*/ 0 h 1447111"/>
                <a:gd name="connsiteX1" fmla="*/ 61318 w 61318"/>
                <a:gd name="connsiteY1" fmla="*/ 0 h 1447111"/>
                <a:gd name="connsiteX2" fmla="*/ 61318 w 61318"/>
                <a:gd name="connsiteY2" fmla="*/ 1447111 h 1447111"/>
                <a:gd name="connsiteX3" fmla="*/ 0 w 61318"/>
                <a:gd name="connsiteY3" fmla="*/ 1447111 h 144711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1318" h="1447111">
                  <a:moveTo>
                    <a:pt x="0" y="0"/>
                  </a:moveTo>
                  <a:lnTo>
                    <a:pt x="61318" y="0"/>
                  </a:lnTo>
                  <a:lnTo>
                    <a:pt x="61318" y="1447111"/>
                  </a:lnTo>
                  <a:lnTo>
                    <a:pt x="0" y="1447111"/>
                  </a:lnTo>
                  <a:close/>
                </a:path>
              </a:pathLst>
            </a:custGeom>
            <a:solidFill>
              <a:schemeClr val="bg2"/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" name="任意多边形: 形状 22"/>
            <p:cNvSpPr/>
            <p:nvPr/>
          </p:nvSpPr>
          <p:spPr>
            <a:xfrm flipH="1">
              <a:off x="6778631" y="3866387"/>
              <a:ext cx="4194167" cy="122636"/>
            </a:xfrm>
            <a:custGeom>
              <a:avLst/>
              <a:gdLst>
                <a:gd name="connsiteX0" fmla="*/ 0 w 4194167"/>
                <a:gd name="connsiteY0" fmla="*/ 0 h 122636"/>
                <a:gd name="connsiteX1" fmla="*/ 4194168 w 4194167"/>
                <a:gd name="connsiteY1" fmla="*/ 0 h 122636"/>
                <a:gd name="connsiteX2" fmla="*/ 4194168 w 4194167"/>
                <a:gd name="connsiteY2" fmla="*/ 122637 h 122636"/>
                <a:gd name="connsiteX3" fmla="*/ 0 w 4194167"/>
                <a:gd name="connsiteY3" fmla="*/ 122637 h 1226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194167" h="122636">
                  <a:moveTo>
                    <a:pt x="0" y="0"/>
                  </a:moveTo>
                  <a:lnTo>
                    <a:pt x="4194168" y="0"/>
                  </a:lnTo>
                  <a:lnTo>
                    <a:pt x="4194168" y="122637"/>
                  </a:lnTo>
                  <a:lnTo>
                    <a:pt x="0" y="122637"/>
                  </a:lnTo>
                  <a:close/>
                </a:path>
              </a:pathLst>
            </a:custGeom>
            <a:solidFill>
              <a:schemeClr val="bg2"/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" name="任意多边形: 形状 23"/>
            <p:cNvSpPr/>
            <p:nvPr/>
          </p:nvSpPr>
          <p:spPr>
            <a:xfrm flipH="1">
              <a:off x="10322826" y="3989025"/>
              <a:ext cx="122636" cy="122636"/>
            </a:xfrm>
            <a:custGeom>
              <a:avLst/>
              <a:gdLst>
                <a:gd name="connsiteX0" fmla="*/ 0 w 122636"/>
                <a:gd name="connsiteY0" fmla="*/ 0 h 122636"/>
                <a:gd name="connsiteX1" fmla="*/ 122637 w 122636"/>
                <a:gd name="connsiteY1" fmla="*/ 0 h 122636"/>
                <a:gd name="connsiteX2" fmla="*/ 122637 w 122636"/>
                <a:gd name="connsiteY2" fmla="*/ 122637 h 122636"/>
                <a:gd name="connsiteX3" fmla="*/ 0 w 122636"/>
                <a:gd name="connsiteY3" fmla="*/ 122637 h 1226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22636" h="122636">
                  <a:moveTo>
                    <a:pt x="0" y="0"/>
                  </a:moveTo>
                  <a:lnTo>
                    <a:pt x="122637" y="0"/>
                  </a:lnTo>
                  <a:lnTo>
                    <a:pt x="122637" y="122637"/>
                  </a:lnTo>
                  <a:lnTo>
                    <a:pt x="0" y="122637"/>
                  </a:lnTo>
                  <a:close/>
                </a:path>
              </a:pathLst>
            </a:custGeom>
            <a:solidFill>
              <a:schemeClr val="bg2"/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" name="任意多边形: 形状 24"/>
            <p:cNvSpPr/>
            <p:nvPr/>
          </p:nvSpPr>
          <p:spPr>
            <a:xfrm flipH="1">
              <a:off x="6833820" y="4059539"/>
              <a:ext cx="1066936" cy="282068"/>
            </a:xfrm>
            <a:custGeom>
              <a:avLst/>
              <a:gdLst>
                <a:gd name="connsiteX0" fmla="*/ 626215 w 1066936"/>
                <a:gd name="connsiteY0" fmla="*/ 0 h 282068"/>
                <a:gd name="connsiteX1" fmla="*/ 619314 w 1066936"/>
                <a:gd name="connsiteY1" fmla="*/ 27598 h 282068"/>
                <a:gd name="connsiteX2" fmla="*/ 447623 w 1066936"/>
                <a:gd name="connsiteY2" fmla="*/ 27598 h 282068"/>
                <a:gd name="connsiteX3" fmla="*/ 437278 w 1066936"/>
                <a:gd name="connsiteY3" fmla="*/ 0 h 282068"/>
                <a:gd name="connsiteX4" fmla="*/ 0 w 1066936"/>
                <a:gd name="connsiteY4" fmla="*/ 0 h 282068"/>
                <a:gd name="connsiteX5" fmla="*/ 0 w 1066936"/>
                <a:gd name="connsiteY5" fmla="*/ 282069 h 282068"/>
                <a:gd name="connsiteX6" fmla="*/ 1066937 w 1066936"/>
                <a:gd name="connsiteY6" fmla="*/ 282069 h 282068"/>
                <a:gd name="connsiteX7" fmla="*/ 1066937 w 1066936"/>
                <a:gd name="connsiteY7" fmla="*/ 0 h 282068"/>
                <a:gd name="connsiteX8" fmla="*/ 626215 w 1066936"/>
                <a:gd name="connsiteY8" fmla="*/ 0 h 2820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066936" h="282068">
                  <a:moveTo>
                    <a:pt x="626215" y="0"/>
                  </a:moveTo>
                  <a:lnTo>
                    <a:pt x="619314" y="27598"/>
                  </a:lnTo>
                  <a:lnTo>
                    <a:pt x="447623" y="27598"/>
                  </a:lnTo>
                  <a:lnTo>
                    <a:pt x="437278" y="0"/>
                  </a:lnTo>
                  <a:lnTo>
                    <a:pt x="0" y="0"/>
                  </a:lnTo>
                  <a:lnTo>
                    <a:pt x="0" y="282069"/>
                  </a:lnTo>
                  <a:lnTo>
                    <a:pt x="1066937" y="282069"/>
                  </a:lnTo>
                  <a:lnTo>
                    <a:pt x="1066937" y="0"/>
                  </a:lnTo>
                  <a:lnTo>
                    <a:pt x="626215" y="0"/>
                  </a:lnTo>
                  <a:close/>
                </a:path>
              </a:pathLst>
            </a:custGeom>
            <a:solidFill>
              <a:schemeClr val="tx2">
                <a:lumMod val="5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" name="任意多边形: 形状 25"/>
            <p:cNvSpPr/>
            <p:nvPr/>
          </p:nvSpPr>
          <p:spPr>
            <a:xfrm flipH="1">
              <a:off x="6833820" y="4415187"/>
              <a:ext cx="1066936" cy="282062"/>
            </a:xfrm>
            <a:custGeom>
              <a:avLst/>
              <a:gdLst>
                <a:gd name="connsiteX0" fmla="*/ 626215 w 1066936"/>
                <a:gd name="connsiteY0" fmla="*/ 0 h 282062"/>
                <a:gd name="connsiteX1" fmla="*/ 619314 w 1066936"/>
                <a:gd name="connsiteY1" fmla="*/ 27592 h 282062"/>
                <a:gd name="connsiteX2" fmla="*/ 447623 w 1066936"/>
                <a:gd name="connsiteY2" fmla="*/ 27592 h 282062"/>
                <a:gd name="connsiteX3" fmla="*/ 437278 w 1066936"/>
                <a:gd name="connsiteY3" fmla="*/ 0 h 282062"/>
                <a:gd name="connsiteX4" fmla="*/ 0 w 1066936"/>
                <a:gd name="connsiteY4" fmla="*/ 0 h 282062"/>
                <a:gd name="connsiteX5" fmla="*/ 0 w 1066936"/>
                <a:gd name="connsiteY5" fmla="*/ 282063 h 282062"/>
                <a:gd name="connsiteX6" fmla="*/ 1066937 w 1066936"/>
                <a:gd name="connsiteY6" fmla="*/ 282063 h 282062"/>
                <a:gd name="connsiteX7" fmla="*/ 1066937 w 1066936"/>
                <a:gd name="connsiteY7" fmla="*/ 0 h 282062"/>
                <a:gd name="connsiteX8" fmla="*/ 626215 w 1066936"/>
                <a:gd name="connsiteY8" fmla="*/ 0 h 2820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066936" h="282062">
                  <a:moveTo>
                    <a:pt x="626215" y="0"/>
                  </a:moveTo>
                  <a:lnTo>
                    <a:pt x="619314" y="27592"/>
                  </a:lnTo>
                  <a:lnTo>
                    <a:pt x="447623" y="27592"/>
                  </a:lnTo>
                  <a:lnTo>
                    <a:pt x="437278" y="0"/>
                  </a:lnTo>
                  <a:lnTo>
                    <a:pt x="0" y="0"/>
                  </a:lnTo>
                  <a:lnTo>
                    <a:pt x="0" y="282063"/>
                  </a:lnTo>
                  <a:lnTo>
                    <a:pt x="1066937" y="282063"/>
                  </a:lnTo>
                  <a:lnTo>
                    <a:pt x="1066937" y="0"/>
                  </a:lnTo>
                  <a:lnTo>
                    <a:pt x="626215" y="0"/>
                  </a:lnTo>
                  <a:close/>
                </a:path>
              </a:pathLst>
            </a:custGeom>
            <a:solidFill>
              <a:schemeClr val="tx2">
                <a:lumMod val="5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" name="任意多边形: 形状 26"/>
            <p:cNvSpPr/>
            <p:nvPr/>
          </p:nvSpPr>
          <p:spPr>
            <a:xfrm flipH="1">
              <a:off x="6833820" y="4770835"/>
              <a:ext cx="1066936" cy="282062"/>
            </a:xfrm>
            <a:custGeom>
              <a:avLst/>
              <a:gdLst>
                <a:gd name="connsiteX0" fmla="*/ 626215 w 1066936"/>
                <a:gd name="connsiteY0" fmla="*/ 0 h 282062"/>
                <a:gd name="connsiteX1" fmla="*/ 619314 w 1066936"/>
                <a:gd name="connsiteY1" fmla="*/ 27591 h 282062"/>
                <a:gd name="connsiteX2" fmla="*/ 447623 w 1066936"/>
                <a:gd name="connsiteY2" fmla="*/ 27591 h 282062"/>
                <a:gd name="connsiteX3" fmla="*/ 437278 w 1066936"/>
                <a:gd name="connsiteY3" fmla="*/ 0 h 282062"/>
                <a:gd name="connsiteX4" fmla="*/ 0 w 1066936"/>
                <a:gd name="connsiteY4" fmla="*/ 0 h 282062"/>
                <a:gd name="connsiteX5" fmla="*/ 0 w 1066936"/>
                <a:gd name="connsiteY5" fmla="*/ 282062 h 282062"/>
                <a:gd name="connsiteX6" fmla="*/ 1066937 w 1066936"/>
                <a:gd name="connsiteY6" fmla="*/ 282062 h 282062"/>
                <a:gd name="connsiteX7" fmla="*/ 1066937 w 1066936"/>
                <a:gd name="connsiteY7" fmla="*/ 0 h 282062"/>
                <a:gd name="connsiteX8" fmla="*/ 626215 w 1066936"/>
                <a:gd name="connsiteY8" fmla="*/ 0 h 2820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066936" h="282062">
                  <a:moveTo>
                    <a:pt x="626215" y="0"/>
                  </a:moveTo>
                  <a:lnTo>
                    <a:pt x="619314" y="27591"/>
                  </a:lnTo>
                  <a:lnTo>
                    <a:pt x="447623" y="27591"/>
                  </a:lnTo>
                  <a:lnTo>
                    <a:pt x="437278" y="0"/>
                  </a:lnTo>
                  <a:lnTo>
                    <a:pt x="0" y="0"/>
                  </a:lnTo>
                  <a:lnTo>
                    <a:pt x="0" y="282062"/>
                  </a:lnTo>
                  <a:lnTo>
                    <a:pt x="1066937" y="282062"/>
                  </a:lnTo>
                  <a:lnTo>
                    <a:pt x="1066937" y="0"/>
                  </a:lnTo>
                  <a:lnTo>
                    <a:pt x="626215" y="0"/>
                  </a:lnTo>
                  <a:close/>
                </a:path>
              </a:pathLst>
            </a:custGeom>
            <a:solidFill>
              <a:schemeClr val="tx2">
                <a:lumMod val="5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" name="任意多边形: 形状 27"/>
            <p:cNvSpPr/>
            <p:nvPr/>
          </p:nvSpPr>
          <p:spPr>
            <a:xfrm flipH="1">
              <a:off x="6833820" y="5126483"/>
              <a:ext cx="1066936" cy="282062"/>
            </a:xfrm>
            <a:custGeom>
              <a:avLst/>
              <a:gdLst>
                <a:gd name="connsiteX0" fmla="*/ 626215 w 1066936"/>
                <a:gd name="connsiteY0" fmla="*/ 0 h 282062"/>
                <a:gd name="connsiteX1" fmla="*/ 619314 w 1066936"/>
                <a:gd name="connsiteY1" fmla="*/ 27591 h 282062"/>
                <a:gd name="connsiteX2" fmla="*/ 447623 w 1066936"/>
                <a:gd name="connsiteY2" fmla="*/ 27591 h 282062"/>
                <a:gd name="connsiteX3" fmla="*/ 437278 w 1066936"/>
                <a:gd name="connsiteY3" fmla="*/ 0 h 282062"/>
                <a:gd name="connsiteX4" fmla="*/ 0 w 1066936"/>
                <a:gd name="connsiteY4" fmla="*/ 0 h 282062"/>
                <a:gd name="connsiteX5" fmla="*/ 0 w 1066936"/>
                <a:gd name="connsiteY5" fmla="*/ 282063 h 282062"/>
                <a:gd name="connsiteX6" fmla="*/ 1066937 w 1066936"/>
                <a:gd name="connsiteY6" fmla="*/ 282063 h 282062"/>
                <a:gd name="connsiteX7" fmla="*/ 1066937 w 1066936"/>
                <a:gd name="connsiteY7" fmla="*/ 0 h 282062"/>
                <a:gd name="connsiteX8" fmla="*/ 626215 w 1066936"/>
                <a:gd name="connsiteY8" fmla="*/ 0 h 2820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066936" h="282062">
                  <a:moveTo>
                    <a:pt x="626215" y="0"/>
                  </a:moveTo>
                  <a:lnTo>
                    <a:pt x="619314" y="27591"/>
                  </a:lnTo>
                  <a:lnTo>
                    <a:pt x="447623" y="27591"/>
                  </a:lnTo>
                  <a:lnTo>
                    <a:pt x="437278" y="0"/>
                  </a:lnTo>
                  <a:lnTo>
                    <a:pt x="0" y="0"/>
                  </a:lnTo>
                  <a:lnTo>
                    <a:pt x="0" y="282063"/>
                  </a:lnTo>
                  <a:lnTo>
                    <a:pt x="1066937" y="282063"/>
                  </a:lnTo>
                  <a:lnTo>
                    <a:pt x="1066937" y="0"/>
                  </a:lnTo>
                  <a:lnTo>
                    <a:pt x="626215" y="0"/>
                  </a:lnTo>
                  <a:close/>
                </a:path>
              </a:pathLst>
            </a:custGeom>
            <a:solidFill>
              <a:schemeClr val="tx2">
                <a:lumMod val="5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" name="任意多边形: 形状 28"/>
            <p:cNvSpPr/>
            <p:nvPr/>
          </p:nvSpPr>
          <p:spPr>
            <a:xfrm flipH="1">
              <a:off x="8697891" y="3688567"/>
              <a:ext cx="361777" cy="159424"/>
            </a:xfrm>
            <a:custGeom>
              <a:avLst/>
              <a:gdLst>
                <a:gd name="connsiteX0" fmla="*/ 361778 w 361777"/>
                <a:gd name="connsiteY0" fmla="*/ 159425 h 159424"/>
                <a:gd name="connsiteX1" fmla="*/ 0 w 361777"/>
                <a:gd name="connsiteY1" fmla="*/ 159425 h 159424"/>
                <a:gd name="connsiteX2" fmla="*/ 12260 w 361777"/>
                <a:gd name="connsiteY2" fmla="*/ 0 h 159424"/>
                <a:gd name="connsiteX3" fmla="*/ 349511 w 361777"/>
                <a:gd name="connsiteY3" fmla="*/ 0 h 159424"/>
                <a:gd name="connsiteX4" fmla="*/ 361778 w 361777"/>
                <a:gd name="connsiteY4" fmla="*/ 159425 h 15942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1777" h="159424">
                  <a:moveTo>
                    <a:pt x="361778" y="159425"/>
                  </a:moveTo>
                  <a:lnTo>
                    <a:pt x="0" y="159425"/>
                  </a:lnTo>
                  <a:lnTo>
                    <a:pt x="12260" y="0"/>
                  </a:lnTo>
                  <a:lnTo>
                    <a:pt x="349511" y="0"/>
                  </a:lnTo>
                  <a:lnTo>
                    <a:pt x="361778" y="159425"/>
                  </a:lnTo>
                  <a:close/>
                </a:path>
              </a:pathLst>
            </a:custGeom>
            <a:solidFill>
              <a:schemeClr val="bg2"/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" name="任意多边形: 形状 29"/>
            <p:cNvSpPr/>
            <p:nvPr/>
          </p:nvSpPr>
          <p:spPr>
            <a:xfrm flipH="1">
              <a:off x="8673365" y="3829601"/>
              <a:ext cx="404700" cy="36790"/>
            </a:xfrm>
            <a:custGeom>
              <a:avLst/>
              <a:gdLst>
                <a:gd name="connsiteX0" fmla="*/ 0 w 404700"/>
                <a:gd name="connsiteY0" fmla="*/ 0 h 36790"/>
                <a:gd name="connsiteX1" fmla="*/ 404700 w 404700"/>
                <a:gd name="connsiteY1" fmla="*/ 0 h 36790"/>
                <a:gd name="connsiteX2" fmla="*/ 404700 w 404700"/>
                <a:gd name="connsiteY2" fmla="*/ 36791 h 36790"/>
                <a:gd name="connsiteX3" fmla="*/ 0 w 404700"/>
                <a:gd name="connsiteY3" fmla="*/ 36791 h 367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04700" h="36790">
                  <a:moveTo>
                    <a:pt x="0" y="0"/>
                  </a:moveTo>
                  <a:lnTo>
                    <a:pt x="404700" y="0"/>
                  </a:lnTo>
                  <a:lnTo>
                    <a:pt x="404700" y="36791"/>
                  </a:lnTo>
                  <a:lnTo>
                    <a:pt x="0" y="36791"/>
                  </a:lnTo>
                  <a:close/>
                </a:path>
              </a:pathLst>
            </a:custGeom>
            <a:solidFill>
              <a:srgbClr val="E6E6E6"/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" name="任意多边形: 形状 30"/>
            <p:cNvSpPr/>
            <p:nvPr/>
          </p:nvSpPr>
          <p:spPr>
            <a:xfrm flipH="1">
              <a:off x="8149098" y="2661489"/>
              <a:ext cx="1456305" cy="879915"/>
            </a:xfrm>
            <a:custGeom>
              <a:avLst/>
              <a:gdLst>
                <a:gd name="connsiteX0" fmla="*/ 1419360 w 1456305"/>
                <a:gd name="connsiteY0" fmla="*/ -61 h 879915"/>
                <a:gd name="connsiteX1" fmla="*/ 36634 w 1456305"/>
                <a:gd name="connsiteY1" fmla="*/ -61 h 879915"/>
                <a:gd name="connsiteX2" fmla="*/ -159 w 1456305"/>
                <a:gd name="connsiteY2" fmla="*/ 36726 h 879915"/>
                <a:gd name="connsiteX3" fmla="*/ -159 w 1456305"/>
                <a:gd name="connsiteY3" fmla="*/ 879855 h 879915"/>
                <a:gd name="connsiteX4" fmla="*/ 1456147 w 1456305"/>
                <a:gd name="connsiteY4" fmla="*/ 879855 h 879915"/>
                <a:gd name="connsiteX5" fmla="*/ 1456147 w 1456305"/>
                <a:gd name="connsiteY5" fmla="*/ 36726 h 879915"/>
                <a:gd name="connsiteX6" fmla="*/ 1419360 w 1456305"/>
                <a:gd name="connsiteY6" fmla="*/ -61 h 8799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456305" h="879915">
                  <a:moveTo>
                    <a:pt x="1419360" y="-61"/>
                  </a:moveTo>
                  <a:lnTo>
                    <a:pt x="36634" y="-61"/>
                  </a:lnTo>
                  <a:cubicBezTo>
                    <a:pt x="16311" y="-61"/>
                    <a:pt x="-159" y="16409"/>
                    <a:pt x="-159" y="36726"/>
                  </a:cubicBezTo>
                  <a:lnTo>
                    <a:pt x="-159" y="879855"/>
                  </a:lnTo>
                  <a:lnTo>
                    <a:pt x="1456147" y="879855"/>
                  </a:lnTo>
                  <a:lnTo>
                    <a:pt x="1456147" y="36726"/>
                  </a:lnTo>
                  <a:cubicBezTo>
                    <a:pt x="1456147" y="16409"/>
                    <a:pt x="1439678" y="-61"/>
                    <a:pt x="1419360" y="-61"/>
                  </a:cubicBezTo>
                  <a:close/>
                </a:path>
              </a:pathLst>
            </a:custGeom>
            <a:solidFill>
              <a:srgbClr val="3F3D56"/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" name="任意多边形: 形状 31"/>
            <p:cNvSpPr/>
            <p:nvPr/>
          </p:nvSpPr>
          <p:spPr>
            <a:xfrm flipH="1">
              <a:off x="8149098" y="3541404"/>
              <a:ext cx="1456305" cy="174755"/>
            </a:xfrm>
            <a:custGeom>
              <a:avLst/>
              <a:gdLst>
                <a:gd name="connsiteX0" fmla="*/ -159 w 1456305"/>
                <a:gd name="connsiteY0" fmla="*/ -61 h 174755"/>
                <a:gd name="connsiteX1" fmla="*/ -159 w 1456305"/>
                <a:gd name="connsiteY1" fmla="*/ 137903 h 174755"/>
                <a:gd name="connsiteX2" fmla="*/ 36634 w 1456305"/>
                <a:gd name="connsiteY2" fmla="*/ 174695 h 174755"/>
                <a:gd name="connsiteX3" fmla="*/ 1419360 w 1456305"/>
                <a:gd name="connsiteY3" fmla="*/ 174695 h 174755"/>
                <a:gd name="connsiteX4" fmla="*/ 1456147 w 1456305"/>
                <a:gd name="connsiteY4" fmla="*/ 137903 h 174755"/>
                <a:gd name="connsiteX5" fmla="*/ 1456147 w 1456305"/>
                <a:gd name="connsiteY5" fmla="*/ -61 h 1747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456305" h="174755">
                  <a:moveTo>
                    <a:pt x="-159" y="-61"/>
                  </a:moveTo>
                  <a:lnTo>
                    <a:pt x="-159" y="137903"/>
                  </a:lnTo>
                  <a:cubicBezTo>
                    <a:pt x="-159" y="158226"/>
                    <a:pt x="16311" y="174695"/>
                    <a:pt x="36634" y="174695"/>
                  </a:cubicBezTo>
                  <a:lnTo>
                    <a:pt x="1419360" y="174695"/>
                  </a:lnTo>
                  <a:cubicBezTo>
                    <a:pt x="1439678" y="174695"/>
                    <a:pt x="1456147" y="158226"/>
                    <a:pt x="1456147" y="137903"/>
                  </a:cubicBezTo>
                  <a:lnTo>
                    <a:pt x="1456147" y="-61"/>
                  </a:lnTo>
                  <a:close/>
                </a:path>
              </a:pathLst>
            </a:custGeom>
            <a:solidFill>
              <a:schemeClr val="bg2"/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" name="任意多边形: 形状 32"/>
            <p:cNvSpPr/>
            <p:nvPr/>
          </p:nvSpPr>
          <p:spPr>
            <a:xfrm flipH="1">
              <a:off x="8219606" y="2738131"/>
              <a:ext cx="1312212" cy="735821"/>
            </a:xfrm>
            <a:custGeom>
              <a:avLst/>
              <a:gdLst>
                <a:gd name="connsiteX0" fmla="*/ 0 w 1312212"/>
                <a:gd name="connsiteY0" fmla="*/ 0 h 735821"/>
                <a:gd name="connsiteX1" fmla="*/ 1312213 w 1312212"/>
                <a:gd name="connsiteY1" fmla="*/ 0 h 735821"/>
                <a:gd name="connsiteX2" fmla="*/ 1312213 w 1312212"/>
                <a:gd name="connsiteY2" fmla="*/ 735822 h 735821"/>
                <a:gd name="connsiteX3" fmla="*/ 0 w 1312212"/>
                <a:gd name="connsiteY3" fmla="*/ 735822 h 73582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312212" h="735821">
                  <a:moveTo>
                    <a:pt x="0" y="0"/>
                  </a:moveTo>
                  <a:lnTo>
                    <a:pt x="1312213" y="0"/>
                  </a:lnTo>
                  <a:lnTo>
                    <a:pt x="1312213" y="735822"/>
                  </a:lnTo>
                  <a:lnTo>
                    <a:pt x="0" y="735822"/>
                  </a:lnTo>
                  <a:close/>
                </a:path>
              </a:pathLst>
            </a:custGeom>
            <a:solidFill>
              <a:srgbClr val="FFFFFF"/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" name="任意多边形: 形状 33"/>
            <p:cNvSpPr/>
            <p:nvPr/>
          </p:nvSpPr>
          <p:spPr>
            <a:xfrm flipH="1">
              <a:off x="8838928" y="3590457"/>
              <a:ext cx="73581" cy="73581"/>
            </a:xfrm>
            <a:custGeom>
              <a:avLst/>
              <a:gdLst>
                <a:gd name="connsiteX0" fmla="*/ 73582 w 73581"/>
                <a:gd name="connsiteY0" fmla="*/ 36791 h 73581"/>
                <a:gd name="connsiteX1" fmla="*/ 36791 w 73581"/>
                <a:gd name="connsiteY1" fmla="*/ 73582 h 73581"/>
                <a:gd name="connsiteX2" fmla="*/ 0 w 73581"/>
                <a:gd name="connsiteY2" fmla="*/ 36791 h 73581"/>
                <a:gd name="connsiteX3" fmla="*/ 36791 w 73581"/>
                <a:gd name="connsiteY3" fmla="*/ 0 h 73581"/>
                <a:gd name="connsiteX4" fmla="*/ 73582 w 73581"/>
                <a:gd name="connsiteY4" fmla="*/ 36791 h 735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3581" h="73581">
                  <a:moveTo>
                    <a:pt x="73582" y="36791"/>
                  </a:moveTo>
                  <a:cubicBezTo>
                    <a:pt x="73582" y="57110"/>
                    <a:pt x="57110" y="73582"/>
                    <a:pt x="36791" y="73582"/>
                  </a:cubicBezTo>
                  <a:cubicBezTo>
                    <a:pt x="16472" y="73582"/>
                    <a:pt x="0" y="57110"/>
                    <a:pt x="0" y="36791"/>
                  </a:cubicBezTo>
                  <a:cubicBezTo>
                    <a:pt x="0" y="16472"/>
                    <a:pt x="16472" y="0"/>
                    <a:pt x="36791" y="0"/>
                  </a:cubicBezTo>
                  <a:cubicBezTo>
                    <a:pt x="57110" y="0"/>
                    <a:pt x="73582" y="16472"/>
                    <a:pt x="73582" y="36791"/>
                  </a:cubicBezTo>
                  <a:close/>
                </a:path>
              </a:pathLst>
            </a:custGeom>
            <a:solidFill>
              <a:schemeClr val="tx2">
                <a:lumMod val="5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" name="任意多边形: 形状 34"/>
            <p:cNvSpPr/>
            <p:nvPr/>
          </p:nvSpPr>
          <p:spPr>
            <a:xfrm flipH="1">
              <a:off x="8752476" y="2945838"/>
              <a:ext cx="353812" cy="20310"/>
            </a:xfrm>
            <a:custGeom>
              <a:avLst/>
              <a:gdLst>
                <a:gd name="connsiteX0" fmla="*/ 0 w 353812"/>
                <a:gd name="connsiteY0" fmla="*/ 0 h 20310"/>
                <a:gd name="connsiteX1" fmla="*/ 353812 w 353812"/>
                <a:gd name="connsiteY1" fmla="*/ 0 h 20310"/>
                <a:gd name="connsiteX2" fmla="*/ 353812 w 353812"/>
                <a:gd name="connsiteY2" fmla="*/ 20310 h 20310"/>
                <a:gd name="connsiteX3" fmla="*/ 0 w 353812"/>
                <a:gd name="connsiteY3" fmla="*/ 20310 h 203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53812" h="20310">
                  <a:moveTo>
                    <a:pt x="0" y="0"/>
                  </a:moveTo>
                  <a:lnTo>
                    <a:pt x="353812" y="0"/>
                  </a:lnTo>
                  <a:lnTo>
                    <a:pt x="353812" y="20310"/>
                  </a:lnTo>
                  <a:lnTo>
                    <a:pt x="0" y="20310"/>
                  </a:lnTo>
                  <a:close/>
                </a:path>
              </a:pathLst>
            </a:custGeom>
            <a:solidFill>
              <a:schemeClr val="tx2">
                <a:lumMod val="5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" name="任意多边形: 形状 35"/>
            <p:cNvSpPr/>
            <p:nvPr/>
          </p:nvSpPr>
          <p:spPr>
            <a:xfrm flipH="1">
              <a:off x="8559926" y="3019923"/>
              <a:ext cx="546362" cy="20310"/>
            </a:xfrm>
            <a:custGeom>
              <a:avLst/>
              <a:gdLst>
                <a:gd name="connsiteX0" fmla="*/ 0 w 546362"/>
                <a:gd name="connsiteY0" fmla="*/ 0 h 20310"/>
                <a:gd name="connsiteX1" fmla="*/ 546363 w 546362"/>
                <a:gd name="connsiteY1" fmla="*/ 0 h 20310"/>
                <a:gd name="connsiteX2" fmla="*/ 546363 w 546362"/>
                <a:gd name="connsiteY2" fmla="*/ 20310 h 20310"/>
                <a:gd name="connsiteX3" fmla="*/ 0 w 546362"/>
                <a:gd name="connsiteY3" fmla="*/ 20310 h 203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46362" h="20310">
                  <a:moveTo>
                    <a:pt x="0" y="0"/>
                  </a:moveTo>
                  <a:lnTo>
                    <a:pt x="546363" y="0"/>
                  </a:lnTo>
                  <a:lnTo>
                    <a:pt x="546363" y="20310"/>
                  </a:lnTo>
                  <a:lnTo>
                    <a:pt x="0" y="20310"/>
                  </a:lnTo>
                  <a:close/>
                </a:path>
              </a:pathLst>
            </a:custGeom>
            <a:solidFill>
              <a:schemeClr val="tx2">
                <a:lumMod val="5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" name="任意多边形: 形状 36"/>
            <p:cNvSpPr/>
            <p:nvPr/>
          </p:nvSpPr>
          <p:spPr>
            <a:xfrm flipH="1">
              <a:off x="8661015" y="3089720"/>
              <a:ext cx="445273" cy="20310"/>
            </a:xfrm>
            <a:custGeom>
              <a:avLst/>
              <a:gdLst>
                <a:gd name="connsiteX0" fmla="*/ 0 w 445273"/>
                <a:gd name="connsiteY0" fmla="*/ 0 h 20310"/>
                <a:gd name="connsiteX1" fmla="*/ 445273 w 445273"/>
                <a:gd name="connsiteY1" fmla="*/ 0 h 20310"/>
                <a:gd name="connsiteX2" fmla="*/ 445273 w 445273"/>
                <a:gd name="connsiteY2" fmla="*/ 20310 h 20310"/>
                <a:gd name="connsiteX3" fmla="*/ 0 w 445273"/>
                <a:gd name="connsiteY3" fmla="*/ 20310 h 203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45273" h="20310">
                  <a:moveTo>
                    <a:pt x="0" y="0"/>
                  </a:moveTo>
                  <a:lnTo>
                    <a:pt x="445273" y="0"/>
                  </a:lnTo>
                  <a:lnTo>
                    <a:pt x="445273" y="20310"/>
                  </a:lnTo>
                  <a:lnTo>
                    <a:pt x="0" y="20310"/>
                  </a:lnTo>
                  <a:close/>
                </a:path>
              </a:pathLst>
            </a:custGeom>
            <a:solidFill>
              <a:schemeClr val="tx2">
                <a:lumMod val="5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" name="任意多边形: 形状 37"/>
            <p:cNvSpPr/>
            <p:nvPr/>
          </p:nvSpPr>
          <p:spPr>
            <a:xfrm flipH="1">
              <a:off x="8846345" y="3159259"/>
              <a:ext cx="259943" cy="20310"/>
            </a:xfrm>
            <a:custGeom>
              <a:avLst/>
              <a:gdLst>
                <a:gd name="connsiteX0" fmla="*/ 0 w 259943"/>
                <a:gd name="connsiteY0" fmla="*/ 0 h 20310"/>
                <a:gd name="connsiteX1" fmla="*/ 259943 w 259943"/>
                <a:gd name="connsiteY1" fmla="*/ 0 h 20310"/>
                <a:gd name="connsiteX2" fmla="*/ 259943 w 259943"/>
                <a:gd name="connsiteY2" fmla="*/ 20310 h 20310"/>
                <a:gd name="connsiteX3" fmla="*/ 0 w 259943"/>
                <a:gd name="connsiteY3" fmla="*/ 20310 h 203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59943" h="20310">
                  <a:moveTo>
                    <a:pt x="0" y="0"/>
                  </a:moveTo>
                  <a:lnTo>
                    <a:pt x="259943" y="0"/>
                  </a:lnTo>
                  <a:lnTo>
                    <a:pt x="259943" y="20310"/>
                  </a:lnTo>
                  <a:lnTo>
                    <a:pt x="0" y="20310"/>
                  </a:lnTo>
                  <a:close/>
                </a:path>
              </a:pathLst>
            </a:custGeom>
            <a:solidFill>
              <a:schemeClr val="tx2">
                <a:lumMod val="5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" name="任意多边形: 形状 38"/>
            <p:cNvSpPr/>
            <p:nvPr/>
          </p:nvSpPr>
          <p:spPr>
            <a:xfrm flipH="1">
              <a:off x="8713966" y="3228792"/>
              <a:ext cx="392322" cy="20310"/>
            </a:xfrm>
            <a:custGeom>
              <a:avLst/>
              <a:gdLst>
                <a:gd name="connsiteX0" fmla="*/ 0 w 392322"/>
                <a:gd name="connsiteY0" fmla="*/ 0 h 20310"/>
                <a:gd name="connsiteX1" fmla="*/ 392322 w 392322"/>
                <a:gd name="connsiteY1" fmla="*/ 0 h 20310"/>
                <a:gd name="connsiteX2" fmla="*/ 392322 w 392322"/>
                <a:gd name="connsiteY2" fmla="*/ 20310 h 20310"/>
                <a:gd name="connsiteX3" fmla="*/ 0 w 392322"/>
                <a:gd name="connsiteY3" fmla="*/ 20310 h 203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92322" h="20310">
                  <a:moveTo>
                    <a:pt x="0" y="0"/>
                  </a:moveTo>
                  <a:lnTo>
                    <a:pt x="392322" y="0"/>
                  </a:lnTo>
                  <a:lnTo>
                    <a:pt x="392322" y="20310"/>
                  </a:lnTo>
                  <a:lnTo>
                    <a:pt x="0" y="20310"/>
                  </a:lnTo>
                  <a:close/>
                </a:path>
              </a:pathLst>
            </a:custGeom>
            <a:solidFill>
              <a:schemeClr val="tx2">
                <a:lumMod val="5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" name="任意多边形: 形状 39"/>
            <p:cNvSpPr/>
            <p:nvPr/>
          </p:nvSpPr>
          <p:spPr>
            <a:xfrm flipH="1">
              <a:off x="9224227" y="2938618"/>
              <a:ext cx="43323" cy="43323"/>
            </a:xfrm>
            <a:custGeom>
              <a:avLst/>
              <a:gdLst>
                <a:gd name="connsiteX0" fmla="*/ 0 w 43323"/>
                <a:gd name="connsiteY0" fmla="*/ 0 h 43323"/>
                <a:gd name="connsiteX1" fmla="*/ 43324 w 43323"/>
                <a:gd name="connsiteY1" fmla="*/ 0 h 43323"/>
                <a:gd name="connsiteX2" fmla="*/ 43324 w 43323"/>
                <a:gd name="connsiteY2" fmla="*/ 43324 h 43323"/>
                <a:gd name="connsiteX3" fmla="*/ 0 w 43323"/>
                <a:gd name="connsiteY3" fmla="*/ 43324 h 433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3323" h="43323">
                  <a:moveTo>
                    <a:pt x="0" y="0"/>
                  </a:moveTo>
                  <a:lnTo>
                    <a:pt x="43324" y="0"/>
                  </a:lnTo>
                  <a:lnTo>
                    <a:pt x="43324" y="43324"/>
                  </a:lnTo>
                  <a:lnTo>
                    <a:pt x="0" y="43324"/>
                  </a:lnTo>
                  <a:close/>
                </a:path>
              </a:pathLst>
            </a:custGeom>
            <a:solidFill>
              <a:schemeClr val="tx2">
                <a:lumMod val="5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" name="任意多边形: 形状 40"/>
            <p:cNvSpPr/>
            <p:nvPr/>
          </p:nvSpPr>
          <p:spPr>
            <a:xfrm flipH="1">
              <a:off x="9224227" y="3008415"/>
              <a:ext cx="43323" cy="43323"/>
            </a:xfrm>
            <a:custGeom>
              <a:avLst/>
              <a:gdLst>
                <a:gd name="connsiteX0" fmla="*/ 0 w 43323"/>
                <a:gd name="connsiteY0" fmla="*/ 0 h 43323"/>
                <a:gd name="connsiteX1" fmla="*/ 43324 w 43323"/>
                <a:gd name="connsiteY1" fmla="*/ 0 h 43323"/>
                <a:gd name="connsiteX2" fmla="*/ 43324 w 43323"/>
                <a:gd name="connsiteY2" fmla="*/ 43324 h 43323"/>
                <a:gd name="connsiteX3" fmla="*/ 0 w 43323"/>
                <a:gd name="connsiteY3" fmla="*/ 43324 h 433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3323" h="43323">
                  <a:moveTo>
                    <a:pt x="0" y="0"/>
                  </a:moveTo>
                  <a:lnTo>
                    <a:pt x="43324" y="0"/>
                  </a:lnTo>
                  <a:lnTo>
                    <a:pt x="43324" y="43324"/>
                  </a:lnTo>
                  <a:lnTo>
                    <a:pt x="0" y="43324"/>
                  </a:lnTo>
                  <a:close/>
                </a:path>
              </a:pathLst>
            </a:custGeom>
            <a:solidFill>
              <a:schemeClr val="tx2">
                <a:lumMod val="5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" name="任意多边形: 形状 41"/>
            <p:cNvSpPr/>
            <p:nvPr/>
          </p:nvSpPr>
          <p:spPr>
            <a:xfrm flipH="1">
              <a:off x="9224227" y="3078213"/>
              <a:ext cx="43323" cy="43323"/>
            </a:xfrm>
            <a:custGeom>
              <a:avLst/>
              <a:gdLst>
                <a:gd name="connsiteX0" fmla="*/ 0 w 43323"/>
                <a:gd name="connsiteY0" fmla="*/ 0 h 43323"/>
                <a:gd name="connsiteX1" fmla="*/ 43324 w 43323"/>
                <a:gd name="connsiteY1" fmla="*/ 0 h 43323"/>
                <a:gd name="connsiteX2" fmla="*/ 43324 w 43323"/>
                <a:gd name="connsiteY2" fmla="*/ 43324 h 43323"/>
                <a:gd name="connsiteX3" fmla="*/ 0 w 43323"/>
                <a:gd name="connsiteY3" fmla="*/ 43324 h 433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3323" h="43323">
                  <a:moveTo>
                    <a:pt x="0" y="0"/>
                  </a:moveTo>
                  <a:lnTo>
                    <a:pt x="43324" y="0"/>
                  </a:lnTo>
                  <a:lnTo>
                    <a:pt x="43324" y="43324"/>
                  </a:lnTo>
                  <a:lnTo>
                    <a:pt x="0" y="43324"/>
                  </a:lnTo>
                  <a:close/>
                </a:path>
              </a:pathLst>
            </a:custGeom>
            <a:solidFill>
              <a:schemeClr val="tx2">
                <a:lumMod val="5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" name="任意多边形: 形状 42"/>
            <p:cNvSpPr/>
            <p:nvPr/>
          </p:nvSpPr>
          <p:spPr>
            <a:xfrm flipH="1">
              <a:off x="9224227" y="3148017"/>
              <a:ext cx="43323" cy="43323"/>
            </a:xfrm>
            <a:custGeom>
              <a:avLst/>
              <a:gdLst>
                <a:gd name="connsiteX0" fmla="*/ 0 w 43323"/>
                <a:gd name="connsiteY0" fmla="*/ 0 h 43323"/>
                <a:gd name="connsiteX1" fmla="*/ 43324 w 43323"/>
                <a:gd name="connsiteY1" fmla="*/ 0 h 43323"/>
                <a:gd name="connsiteX2" fmla="*/ 43324 w 43323"/>
                <a:gd name="connsiteY2" fmla="*/ 43324 h 43323"/>
                <a:gd name="connsiteX3" fmla="*/ 0 w 43323"/>
                <a:gd name="connsiteY3" fmla="*/ 43324 h 433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3323" h="43323">
                  <a:moveTo>
                    <a:pt x="0" y="0"/>
                  </a:moveTo>
                  <a:lnTo>
                    <a:pt x="43324" y="0"/>
                  </a:lnTo>
                  <a:lnTo>
                    <a:pt x="43324" y="43324"/>
                  </a:lnTo>
                  <a:lnTo>
                    <a:pt x="0" y="43324"/>
                  </a:lnTo>
                  <a:close/>
                </a:path>
              </a:pathLst>
            </a:custGeom>
            <a:solidFill>
              <a:schemeClr val="tx2">
                <a:lumMod val="5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" name="任意多边形: 形状 43"/>
            <p:cNvSpPr/>
            <p:nvPr/>
          </p:nvSpPr>
          <p:spPr>
            <a:xfrm flipH="1">
              <a:off x="9224227" y="3217814"/>
              <a:ext cx="43323" cy="43323"/>
            </a:xfrm>
            <a:custGeom>
              <a:avLst/>
              <a:gdLst>
                <a:gd name="connsiteX0" fmla="*/ 0 w 43323"/>
                <a:gd name="connsiteY0" fmla="*/ 0 h 43323"/>
                <a:gd name="connsiteX1" fmla="*/ 43324 w 43323"/>
                <a:gd name="connsiteY1" fmla="*/ 0 h 43323"/>
                <a:gd name="connsiteX2" fmla="*/ 43324 w 43323"/>
                <a:gd name="connsiteY2" fmla="*/ 43324 h 43323"/>
                <a:gd name="connsiteX3" fmla="*/ 0 w 43323"/>
                <a:gd name="connsiteY3" fmla="*/ 43324 h 433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3323" h="43323">
                  <a:moveTo>
                    <a:pt x="0" y="0"/>
                  </a:moveTo>
                  <a:lnTo>
                    <a:pt x="43324" y="0"/>
                  </a:lnTo>
                  <a:lnTo>
                    <a:pt x="43324" y="43324"/>
                  </a:lnTo>
                  <a:lnTo>
                    <a:pt x="0" y="43324"/>
                  </a:lnTo>
                  <a:close/>
                </a:path>
              </a:pathLst>
            </a:custGeom>
            <a:solidFill>
              <a:schemeClr val="tx2">
                <a:lumMod val="5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" name="任意多边形: 形状 44"/>
            <p:cNvSpPr/>
            <p:nvPr/>
          </p:nvSpPr>
          <p:spPr>
            <a:xfrm flipH="1">
              <a:off x="8280407" y="2686015"/>
              <a:ext cx="195169" cy="221369"/>
            </a:xfrm>
            <a:custGeom>
              <a:avLst/>
              <a:gdLst>
                <a:gd name="connsiteX0" fmla="*/ 195011 w 195169"/>
                <a:gd name="connsiteY0" fmla="*/ 221309 h 221369"/>
                <a:gd name="connsiteX1" fmla="*/ 9343 w 195169"/>
                <a:gd name="connsiteY1" fmla="*/ 221309 h 221369"/>
                <a:gd name="connsiteX2" fmla="*/ 9343 w 195169"/>
                <a:gd name="connsiteY2" fmla="*/ -61 h 221369"/>
                <a:gd name="connsiteX3" fmla="*/ 195011 w 195169"/>
                <a:gd name="connsiteY3" fmla="*/ -61 h 221369"/>
                <a:gd name="connsiteX4" fmla="*/ 195011 w 195169"/>
                <a:gd name="connsiteY4" fmla="*/ 221309 h 22136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95169" h="221369">
                  <a:moveTo>
                    <a:pt x="195011" y="221309"/>
                  </a:moveTo>
                  <a:lnTo>
                    <a:pt x="9343" y="221309"/>
                  </a:lnTo>
                  <a:cubicBezTo>
                    <a:pt x="-3326" y="148061"/>
                    <a:pt x="-3326" y="73187"/>
                    <a:pt x="9343" y="-61"/>
                  </a:cubicBezTo>
                  <a:lnTo>
                    <a:pt x="195011" y="-61"/>
                  </a:lnTo>
                  <a:cubicBezTo>
                    <a:pt x="174097" y="72248"/>
                    <a:pt x="174097" y="149001"/>
                    <a:pt x="195011" y="221309"/>
                  </a:cubicBezTo>
                  <a:close/>
                </a:path>
              </a:pathLst>
            </a:custGeom>
            <a:solidFill>
              <a:schemeClr val="accent4"/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" name="任意多边形: 形状 45"/>
            <p:cNvSpPr/>
            <p:nvPr/>
          </p:nvSpPr>
          <p:spPr>
            <a:xfrm flipH="1">
              <a:off x="9378520" y="2839508"/>
              <a:ext cx="526143" cy="517570"/>
            </a:xfrm>
            <a:custGeom>
              <a:avLst/>
              <a:gdLst>
                <a:gd name="connsiteX0" fmla="*/ 273124 w 526143"/>
                <a:gd name="connsiteY0" fmla="*/ 511507 h 517570"/>
                <a:gd name="connsiteX1" fmla="*/ 196739 w 526143"/>
                <a:gd name="connsiteY1" fmla="*/ 492888 h 517570"/>
                <a:gd name="connsiteX2" fmla="*/ -159 w 526143"/>
                <a:gd name="connsiteY2" fmla="*/ 296490 h 517570"/>
                <a:gd name="connsiteX3" fmla="*/ 3737 w 526143"/>
                <a:gd name="connsiteY3" fmla="*/ 257295 h 517570"/>
                <a:gd name="connsiteX4" fmla="*/ 3737 w 526143"/>
                <a:gd name="connsiteY4" fmla="*/ 257295 h 517570"/>
                <a:gd name="connsiteX5" fmla="*/ 260448 w 526143"/>
                <a:gd name="connsiteY5" fmla="*/ -60 h 517570"/>
                <a:gd name="connsiteX6" fmla="*/ 260448 w 526143"/>
                <a:gd name="connsiteY6" fmla="*/ -60 h 517570"/>
                <a:gd name="connsiteX7" fmla="*/ 517810 w 526143"/>
                <a:gd name="connsiteY7" fmla="*/ 256651 h 517570"/>
                <a:gd name="connsiteX8" fmla="*/ 517810 w 526143"/>
                <a:gd name="connsiteY8" fmla="*/ 256651 h 517570"/>
                <a:gd name="connsiteX9" fmla="*/ 273124 w 526143"/>
                <a:gd name="connsiteY9" fmla="*/ 511507 h 5175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526143" h="517570">
                  <a:moveTo>
                    <a:pt x="273124" y="511507"/>
                  </a:moveTo>
                  <a:lnTo>
                    <a:pt x="196739" y="492888"/>
                  </a:lnTo>
                  <a:cubicBezTo>
                    <a:pt x="88131" y="493027"/>
                    <a:pt x="-20" y="405092"/>
                    <a:pt x="-159" y="296490"/>
                  </a:cubicBezTo>
                  <a:cubicBezTo>
                    <a:pt x="-171" y="283327"/>
                    <a:pt x="1130" y="270200"/>
                    <a:pt x="3737" y="257295"/>
                  </a:cubicBezTo>
                  <a:lnTo>
                    <a:pt x="3737" y="257295"/>
                  </a:lnTo>
                  <a:cubicBezTo>
                    <a:pt x="3563" y="115340"/>
                    <a:pt x="118493" y="114"/>
                    <a:pt x="260448" y="-60"/>
                  </a:cubicBezTo>
                  <a:lnTo>
                    <a:pt x="260448" y="-60"/>
                  </a:lnTo>
                  <a:cubicBezTo>
                    <a:pt x="402404" y="-241"/>
                    <a:pt x="517629" y="114695"/>
                    <a:pt x="517810" y="256651"/>
                  </a:cubicBezTo>
                  <a:lnTo>
                    <a:pt x="517810" y="256651"/>
                  </a:lnTo>
                  <a:cubicBezTo>
                    <a:pt x="561118" y="407362"/>
                    <a:pt x="425473" y="548643"/>
                    <a:pt x="273124" y="511507"/>
                  </a:cubicBezTo>
                  <a:close/>
                </a:path>
              </a:pathLst>
            </a:custGeom>
            <a:solidFill>
              <a:schemeClr val="tx1"/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" name="任意多边形: 形状 46"/>
            <p:cNvSpPr/>
            <p:nvPr/>
          </p:nvSpPr>
          <p:spPr>
            <a:xfrm flipH="1">
              <a:off x="9359082" y="3000222"/>
              <a:ext cx="377725" cy="377725"/>
            </a:xfrm>
            <a:custGeom>
              <a:avLst/>
              <a:gdLst>
                <a:gd name="connsiteX0" fmla="*/ 377726 w 377725"/>
                <a:gd name="connsiteY0" fmla="*/ 188863 h 377725"/>
                <a:gd name="connsiteX1" fmla="*/ 188863 w 377725"/>
                <a:gd name="connsiteY1" fmla="*/ 377726 h 377725"/>
                <a:gd name="connsiteX2" fmla="*/ 0 w 377725"/>
                <a:gd name="connsiteY2" fmla="*/ 188863 h 377725"/>
                <a:gd name="connsiteX3" fmla="*/ 188863 w 377725"/>
                <a:gd name="connsiteY3" fmla="*/ 0 h 377725"/>
                <a:gd name="connsiteX4" fmla="*/ 377726 w 377725"/>
                <a:gd name="connsiteY4" fmla="*/ 188863 h 3777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77725" h="377725">
                  <a:moveTo>
                    <a:pt x="377726" y="188863"/>
                  </a:moveTo>
                  <a:cubicBezTo>
                    <a:pt x="377726" y="293169"/>
                    <a:pt x="293169" y="377726"/>
                    <a:pt x="188863" y="377726"/>
                  </a:cubicBezTo>
                  <a:cubicBezTo>
                    <a:pt x="84557" y="377726"/>
                    <a:pt x="0" y="293169"/>
                    <a:pt x="0" y="188863"/>
                  </a:cubicBezTo>
                  <a:cubicBezTo>
                    <a:pt x="0" y="84557"/>
                    <a:pt x="84557" y="0"/>
                    <a:pt x="188863" y="0"/>
                  </a:cubicBezTo>
                  <a:cubicBezTo>
                    <a:pt x="293169" y="0"/>
                    <a:pt x="377726" y="84557"/>
                    <a:pt x="377726" y="188863"/>
                  </a:cubicBezTo>
                  <a:close/>
                </a:path>
              </a:pathLst>
            </a:custGeom>
            <a:solidFill>
              <a:srgbClr val="FFB8B8"/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" name="任意多边形: 形状 47"/>
            <p:cNvSpPr/>
            <p:nvPr/>
          </p:nvSpPr>
          <p:spPr>
            <a:xfrm flipH="1">
              <a:off x="9489495" y="3287626"/>
              <a:ext cx="274496" cy="254555"/>
            </a:xfrm>
            <a:custGeom>
              <a:avLst/>
              <a:gdLst>
                <a:gd name="connsiteX0" fmla="*/ 92715 w 274496"/>
                <a:gd name="connsiteY0" fmla="*/ -61 h 254555"/>
                <a:gd name="connsiteX1" fmla="*/ 2389 w 274496"/>
                <a:gd name="connsiteY1" fmla="*/ 213433 h 254555"/>
                <a:gd name="connsiteX2" fmla="*/ 265152 w 274496"/>
                <a:gd name="connsiteY2" fmla="*/ 254495 h 254555"/>
                <a:gd name="connsiteX3" fmla="*/ 273366 w 274496"/>
                <a:gd name="connsiteY3" fmla="*/ 49209 h 254555"/>
                <a:gd name="connsiteX4" fmla="*/ 92715 w 274496"/>
                <a:gd name="connsiteY4" fmla="*/ -61 h 2545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74496" h="254555">
                  <a:moveTo>
                    <a:pt x="92715" y="-61"/>
                  </a:moveTo>
                  <a:cubicBezTo>
                    <a:pt x="92715" y="-61"/>
                    <a:pt x="35237" y="197012"/>
                    <a:pt x="2389" y="213433"/>
                  </a:cubicBezTo>
                  <a:cubicBezTo>
                    <a:pt x="-30459" y="229860"/>
                    <a:pt x="265152" y="254495"/>
                    <a:pt x="265152" y="254495"/>
                  </a:cubicBezTo>
                  <a:cubicBezTo>
                    <a:pt x="265152" y="254495"/>
                    <a:pt x="256945" y="65630"/>
                    <a:pt x="273366" y="49209"/>
                  </a:cubicBezTo>
                  <a:cubicBezTo>
                    <a:pt x="289787" y="32782"/>
                    <a:pt x="92715" y="-61"/>
                    <a:pt x="92715" y="-61"/>
                  </a:cubicBezTo>
                  <a:close/>
                </a:path>
              </a:pathLst>
            </a:custGeom>
            <a:solidFill>
              <a:srgbClr val="FFB8B8"/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" name="任意多边形: 形状 48"/>
            <p:cNvSpPr/>
            <p:nvPr/>
          </p:nvSpPr>
          <p:spPr>
            <a:xfrm flipH="1">
              <a:off x="8940981" y="4498940"/>
              <a:ext cx="869840" cy="948289"/>
            </a:xfrm>
            <a:custGeom>
              <a:avLst/>
              <a:gdLst>
                <a:gd name="connsiteX0" fmla="*/ 435156 w 869840"/>
                <a:gd name="connsiteY0" fmla="*/ 3913 h 948289"/>
                <a:gd name="connsiteX1" fmla="*/ 853941 w 869840"/>
                <a:gd name="connsiteY1" fmla="*/ 94238 h 948289"/>
                <a:gd name="connsiteX2" fmla="*/ 821093 w 869840"/>
                <a:gd name="connsiteY2" fmla="*/ 948230 h 948289"/>
                <a:gd name="connsiteX3" fmla="*/ 665077 w 869840"/>
                <a:gd name="connsiteY3" fmla="*/ 948230 h 948289"/>
                <a:gd name="connsiteX4" fmla="*/ 665077 w 869840"/>
                <a:gd name="connsiteY4" fmla="*/ 348793 h 948289"/>
                <a:gd name="connsiteX5" fmla="*/ -159 w 869840"/>
                <a:gd name="connsiteY5" fmla="*/ 94009 h 948289"/>
                <a:gd name="connsiteX6" fmla="*/ 435156 w 869840"/>
                <a:gd name="connsiteY6" fmla="*/ 3913 h 94828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69840" h="948289">
                  <a:moveTo>
                    <a:pt x="435156" y="3913"/>
                  </a:moveTo>
                  <a:cubicBezTo>
                    <a:pt x="435156" y="3913"/>
                    <a:pt x="804671" y="-28930"/>
                    <a:pt x="853941" y="94238"/>
                  </a:cubicBezTo>
                  <a:cubicBezTo>
                    <a:pt x="903205" y="217412"/>
                    <a:pt x="821093" y="948230"/>
                    <a:pt x="821093" y="948230"/>
                  </a:cubicBezTo>
                  <a:lnTo>
                    <a:pt x="665077" y="948230"/>
                  </a:lnTo>
                  <a:lnTo>
                    <a:pt x="665077" y="348793"/>
                  </a:lnTo>
                  <a:cubicBezTo>
                    <a:pt x="665077" y="348793"/>
                    <a:pt x="-159" y="159700"/>
                    <a:pt x="-159" y="94009"/>
                  </a:cubicBezTo>
                  <a:cubicBezTo>
                    <a:pt x="-159" y="28318"/>
                    <a:pt x="435156" y="3913"/>
                    <a:pt x="435156" y="3913"/>
                  </a:cubicBezTo>
                  <a:close/>
                </a:path>
              </a:pathLst>
            </a:custGeom>
            <a:solidFill>
              <a:schemeClr val="bg2">
                <a:lumMod val="1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" name="任意多边形: 形状 49"/>
            <p:cNvSpPr/>
            <p:nvPr/>
          </p:nvSpPr>
          <p:spPr>
            <a:xfrm flipH="1">
              <a:off x="8864603" y="5414382"/>
              <a:ext cx="290119" cy="206199"/>
            </a:xfrm>
            <a:custGeom>
              <a:avLst/>
              <a:gdLst>
                <a:gd name="connsiteX0" fmla="*/ 140359 w 290119"/>
                <a:gd name="connsiteY0" fmla="*/ -61 h 206199"/>
                <a:gd name="connsiteX1" fmla="*/ 222471 w 290119"/>
                <a:gd name="connsiteY1" fmla="*/ 32788 h 206199"/>
                <a:gd name="connsiteX2" fmla="*/ 279954 w 290119"/>
                <a:gd name="connsiteY2" fmla="*/ 98479 h 206199"/>
                <a:gd name="connsiteX3" fmla="*/ 164994 w 290119"/>
                <a:gd name="connsiteY3" fmla="*/ 180591 h 206199"/>
                <a:gd name="connsiteX4" fmla="*/ 764 w 290119"/>
                <a:gd name="connsiteY4" fmla="*/ 180591 h 206199"/>
                <a:gd name="connsiteX5" fmla="*/ 41820 w 290119"/>
                <a:gd name="connsiteY5" fmla="*/ 8153 h 2061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90119" h="206199">
                  <a:moveTo>
                    <a:pt x="140359" y="-61"/>
                  </a:moveTo>
                  <a:lnTo>
                    <a:pt x="222471" y="32788"/>
                  </a:lnTo>
                  <a:cubicBezTo>
                    <a:pt x="222471" y="32788"/>
                    <a:pt x="321010" y="24574"/>
                    <a:pt x="279954" y="98479"/>
                  </a:cubicBezTo>
                  <a:cubicBezTo>
                    <a:pt x="256144" y="141937"/>
                    <a:pt x="213823" y="172166"/>
                    <a:pt x="164994" y="180591"/>
                  </a:cubicBezTo>
                  <a:cubicBezTo>
                    <a:pt x="164994" y="180591"/>
                    <a:pt x="8977" y="238074"/>
                    <a:pt x="764" y="180591"/>
                  </a:cubicBezTo>
                  <a:cubicBezTo>
                    <a:pt x="-7444" y="123113"/>
                    <a:pt x="41820" y="8153"/>
                    <a:pt x="41820" y="8153"/>
                  </a:cubicBezTo>
                  <a:close/>
                </a:path>
              </a:pathLst>
            </a:custGeom>
            <a:solidFill>
              <a:schemeClr val="bg2">
                <a:lumMod val="1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" name="任意多边形: 形状 50"/>
            <p:cNvSpPr/>
            <p:nvPr/>
          </p:nvSpPr>
          <p:spPr>
            <a:xfrm flipH="1">
              <a:off x="9146268" y="4442787"/>
              <a:ext cx="685908" cy="1004443"/>
            </a:xfrm>
            <a:custGeom>
              <a:avLst/>
              <a:gdLst>
                <a:gd name="connsiteX0" fmla="*/ 251225 w 685908"/>
                <a:gd name="connsiteY0" fmla="*/ 60066 h 1004443"/>
                <a:gd name="connsiteX1" fmla="*/ 670010 w 685908"/>
                <a:gd name="connsiteY1" fmla="*/ 150391 h 1004443"/>
                <a:gd name="connsiteX2" fmla="*/ 637161 w 685908"/>
                <a:gd name="connsiteY2" fmla="*/ 1004383 h 1004443"/>
                <a:gd name="connsiteX3" fmla="*/ 481145 w 685908"/>
                <a:gd name="connsiteY3" fmla="*/ 1004383 h 1004443"/>
                <a:gd name="connsiteX4" fmla="*/ 481145 w 685908"/>
                <a:gd name="connsiteY4" fmla="*/ 404946 h 1004443"/>
                <a:gd name="connsiteX5" fmla="*/ 8936 w 685908"/>
                <a:gd name="connsiteY5" fmla="*/ 229877 h 1004443"/>
                <a:gd name="connsiteX6" fmla="*/ 33462 w 685908"/>
                <a:gd name="connsiteY6" fmla="*/ 9134 h 1004443"/>
                <a:gd name="connsiteX7" fmla="*/ 251225 w 685908"/>
                <a:gd name="connsiteY7" fmla="*/ 60066 h 10044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685908" h="1004443">
                  <a:moveTo>
                    <a:pt x="251225" y="60066"/>
                  </a:moveTo>
                  <a:cubicBezTo>
                    <a:pt x="251225" y="60066"/>
                    <a:pt x="620740" y="27223"/>
                    <a:pt x="670010" y="150391"/>
                  </a:cubicBezTo>
                  <a:cubicBezTo>
                    <a:pt x="719273" y="273565"/>
                    <a:pt x="637161" y="1004383"/>
                    <a:pt x="637161" y="1004383"/>
                  </a:cubicBezTo>
                  <a:lnTo>
                    <a:pt x="481145" y="1004383"/>
                  </a:lnTo>
                  <a:lnTo>
                    <a:pt x="481145" y="404946"/>
                  </a:lnTo>
                  <a:cubicBezTo>
                    <a:pt x="481145" y="404946"/>
                    <a:pt x="8936" y="295568"/>
                    <a:pt x="8936" y="229877"/>
                  </a:cubicBezTo>
                  <a:cubicBezTo>
                    <a:pt x="8936" y="199016"/>
                    <a:pt x="-23245" y="42175"/>
                    <a:pt x="33462" y="9134"/>
                  </a:cubicBezTo>
                  <a:cubicBezTo>
                    <a:pt x="97460" y="-28165"/>
                    <a:pt x="251225" y="60066"/>
                    <a:pt x="251225" y="60066"/>
                  </a:cubicBezTo>
                  <a:close/>
                </a:path>
              </a:pathLst>
            </a:custGeom>
            <a:solidFill>
              <a:schemeClr val="bg2">
                <a:lumMod val="1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" name="任意多边形: 形状 51"/>
            <p:cNvSpPr/>
            <p:nvPr/>
          </p:nvSpPr>
          <p:spPr>
            <a:xfrm flipH="1">
              <a:off x="9069889" y="5414382"/>
              <a:ext cx="290119" cy="206199"/>
            </a:xfrm>
            <a:custGeom>
              <a:avLst/>
              <a:gdLst>
                <a:gd name="connsiteX0" fmla="*/ 140359 w 290119"/>
                <a:gd name="connsiteY0" fmla="*/ -61 h 206199"/>
                <a:gd name="connsiteX1" fmla="*/ 222471 w 290119"/>
                <a:gd name="connsiteY1" fmla="*/ 32788 h 206199"/>
                <a:gd name="connsiteX2" fmla="*/ 279954 w 290119"/>
                <a:gd name="connsiteY2" fmla="*/ 98479 h 206199"/>
                <a:gd name="connsiteX3" fmla="*/ 164994 w 290119"/>
                <a:gd name="connsiteY3" fmla="*/ 180591 h 206199"/>
                <a:gd name="connsiteX4" fmla="*/ 764 w 290119"/>
                <a:gd name="connsiteY4" fmla="*/ 180591 h 206199"/>
                <a:gd name="connsiteX5" fmla="*/ 41820 w 290119"/>
                <a:gd name="connsiteY5" fmla="*/ 8153 h 2061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90119" h="206199">
                  <a:moveTo>
                    <a:pt x="140359" y="-61"/>
                  </a:moveTo>
                  <a:lnTo>
                    <a:pt x="222471" y="32788"/>
                  </a:lnTo>
                  <a:cubicBezTo>
                    <a:pt x="222471" y="32788"/>
                    <a:pt x="321010" y="24574"/>
                    <a:pt x="279954" y="98479"/>
                  </a:cubicBezTo>
                  <a:cubicBezTo>
                    <a:pt x="256144" y="141937"/>
                    <a:pt x="213823" y="172166"/>
                    <a:pt x="164994" y="180591"/>
                  </a:cubicBezTo>
                  <a:cubicBezTo>
                    <a:pt x="164994" y="180591"/>
                    <a:pt x="8977" y="238074"/>
                    <a:pt x="764" y="180591"/>
                  </a:cubicBezTo>
                  <a:cubicBezTo>
                    <a:pt x="-7444" y="123113"/>
                    <a:pt x="41820" y="8153"/>
                    <a:pt x="41820" y="8153"/>
                  </a:cubicBezTo>
                  <a:close/>
                </a:path>
              </a:pathLst>
            </a:custGeom>
            <a:solidFill>
              <a:schemeClr val="bg2">
                <a:lumMod val="1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" name="任意多边形: 形状 52"/>
            <p:cNvSpPr/>
            <p:nvPr/>
          </p:nvSpPr>
          <p:spPr>
            <a:xfrm flipH="1">
              <a:off x="9244124" y="3476484"/>
              <a:ext cx="632525" cy="1103603"/>
            </a:xfrm>
            <a:custGeom>
              <a:avLst/>
              <a:gdLst>
                <a:gd name="connsiteX0" fmla="*/ 123260 w 632525"/>
                <a:gd name="connsiteY0" fmla="*/ -61 h 1103603"/>
                <a:gd name="connsiteX1" fmla="*/ 370029 w 632525"/>
                <a:gd name="connsiteY1" fmla="*/ 26766 h 1103603"/>
                <a:gd name="connsiteX2" fmla="*/ 528214 w 632525"/>
                <a:gd name="connsiteY2" fmla="*/ 169878 h 1103603"/>
                <a:gd name="connsiteX3" fmla="*/ 624157 w 632525"/>
                <a:gd name="connsiteY3" fmla="*/ 624010 h 1103603"/>
                <a:gd name="connsiteX4" fmla="*/ 591309 w 632525"/>
                <a:gd name="connsiteY4" fmla="*/ 1100273 h 1103603"/>
                <a:gd name="connsiteX5" fmla="*/ 312119 w 632525"/>
                <a:gd name="connsiteY5" fmla="*/ 1018161 h 1103603"/>
                <a:gd name="connsiteX6" fmla="*/ 28828 w 632525"/>
                <a:gd name="connsiteY6" fmla="*/ 1071531 h 1103603"/>
                <a:gd name="connsiteX7" fmla="*/ 86 w 632525"/>
                <a:gd name="connsiteY7" fmla="*/ 197018 h 1103603"/>
                <a:gd name="connsiteX8" fmla="*/ 123260 w 632525"/>
                <a:gd name="connsiteY8" fmla="*/ -61 h 11036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632525" h="1103603">
                  <a:moveTo>
                    <a:pt x="123260" y="-61"/>
                  </a:moveTo>
                  <a:lnTo>
                    <a:pt x="370029" y="26766"/>
                  </a:lnTo>
                  <a:cubicBezTo>
                    <a:pt x="448149" y="35257"/>
                    <a:pt x="511967" y="92993"/>
                    <a:pt x="528214" y="169878"/>
                  </a:cubicBezTo>
                  <a:lnTo>
                    <a:pt x="624157" y="624010"/>
                  </a:lnTo>
                  <a:cubicBezTo>
                    <a:pt x="624157" y="624010"/>
                    <a:pt x="657000" y="1075638"/>
                    <a:pt x="591309" y="1100273"/>
                  </a:cubicBezTo>
                  <a:cubicBezTo>
                    <a:pt x="525618" y="1124908"/>
                    <a:pt x="435293" y="1001734"/>
                    <a:pt x="312119" y="1018161"/>
                  </a:cubicBezTo>
                  <a:cubicBezTo>
                    <a:pt x="188951" y="1034582"/>
                    <a:pt x="28828" y="1071531"/>
                    <a:pt x="28828" y="1071531"/>
                  </a:cubicBezTo>
                  <a:cubicBezTo>
                    <a:pt x="28828" y="1071531"/>
                    <a:pt x="3398" y="263136"/>
                    <a:pt x="86" y="197018"/>
                  </a:cubicBezTo>
                  <a:cubicBezTo>
                    <a:pt x="-6538" y="64835"/>
                    <a:pt x="123260" y="-61"/>
                    <a:pt x="123260" y="-61"/>
                  </a:cubicBezTo>
                  <a:close/>
                </a:path>
              </a:pathLst>
            </a:custGeom>
            <a:solidFill>
              <a:schemeClr val="accent4">
                <a:lumMod val="60000"/>
                <a:lumOff val="4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" name="任意多边形: 形状 53"/>
            <p:cNvSpPr/>
            <p:nvPr/>
          </p:nvSpPr>
          <p:spPr>
            <a:xfrm flipH="1">
              <a:off x="8891178" y="4526380"/>
              <a:ext cx="326289" cy="149960"/>
            </a:xfrm>
            <a:custGeom>
              <a:avLst/>
              <a:gdLst>
                <a:gd name="connsiteX0" fmla="*/ 48611 w 326289"/>
                <a:gd name="connsiteY0" fmla="*/ -61 h 149960"/>
                <a:gd name="connsiteX1" fmla="*/ 149920 w 326289"/>
                <a:gd name="connsiteY1" fmla="*/ 59596 h 149960"/>
                <a:gd name="connsiteX2" fmla="*/ 326001 w 326289"/>
                <a:gd name="connsiteY2" fmla="*/ 97401 h 149960"/>
                <a:gd name="connsiteX3" fmla="*/ 121931 w 326289"/>
                <a:gd name="connsiteY3" fmla="*/ 148941 h 149960"/>
                <a:gd name="connsiteX4" fmla="*/ -159 w 326289"/>
                <a:gd name="connsiteY4" fmla="*/ 73711 h 1499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26289" h="149960">
                  <a:moveTo>
                    <a:pt x="48611" y="-61"/>
                  </a:moveTo>
                  <a:lnTo>
                    <a:pt x="149920" y="59596"/>
                  </a:lnTo>
                  <a:cubicBezTo>
                    <a:pt x="149920" y="59596"/>
                    <a:pt x="331673" y="33523"/>
                    <a:pt x="326001" y="97401"/>
                  </a:cubicBezTo>
                  <a:cubicBezTo>
                    <a:pt x="320322" y="161285"/>
                    <a:pt x="121931" y="148941"/>
                    <a:pt x="121931" y="148941"/>
                  </a:cubicBezTo>
                  <a:lnTo>
                    <a:pt x="-159" y="73711"/>
                  </a:lnTo>
                  <a:close/>
                </a:path>
              </a:pathLst>
            </a:custGeom>
            <a:solidFill>
              <a:srgbClr val="FFB8B8"/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" name="任意多边形: 形状 54"/>
            <p:cNvSpPr/>
            <p:nvPr/>
          </p:nvSpPr>
          <p:spPr>
            <a:xfrm flipH="1">
              <a:off x="9792530" y="2791486"/>
              <a:ext cx="243995" cy="243995"/>
            </a:xfrm>
            <a:custGeom>
              <a:avLst/>
              <a:gdLst>
                <a:gd name="connsiteX0" fmla="*/ 243996 w 243995"/>
                <a:gd name="connsiteY0" fmla="*/ 121998 h 243995"/>
                <a:gd name="connsiteX1" fmla="*/ 121998 w 243995"/>
                <a:gd name="connsiteY1" fmla="*/ 243996 h 243995"/>
                <a:gd name="connsiteX2" fmla="*/ 0 w 243995"/>
                <a:gd name="connsiteY2" fmla="*/ 121998 h 243995"/>
                <a:gd name="connsiteX3" fmla="*/ 121998 w 243995"/>
                <a:gd name="connsiteY3" fmla="*/ 0 h 243995"/>
                <a:gd name="connsiteX4" fmla="*/ 243996 w 243995"/>
                <a:gd name="connsiteY4" fmla="*/ 121998 h 2439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43995" h="243995">
                  <a:moveTo>
                    <a:pt x="243996" y="121998"/>
                  </a:moveTo>
                  <a:cubicBezTo>
                    <a:pt x="243996" y="189375"/>
                    <a:pt x="189375" y="243996"/>
                    <a:pt x="121998" y="243996"/>
                  </a:cubicBezTo>
                  <a:cubicBezTo>
                    <a:pt x="54620" y="243996"/>
                    <a:pt x="0" y="189375"/>
                    <a:pt x="0" y="121998"/>
                  </a:cubicBezTo>
                  <a:cubicBezTo>
                    <a:pt x="0" y="54620"/>
                    <a:pt x="54620" y="0"/>
                    <a:pt x="121998" y="0"/>
                  </a:cubicBezTo>
                  <a:cubicBezTo>
                    <a:pt x="189375" y="0"/>
                    <a:pt x="243996" y="54620"/>
                    <a:pt x="243996" y="121998"/>
                  </a:cubicBezTo>
                  <a:close/>
                </a:path>
              </a:pathLst>
            </a:custGeom>
            <a:solidFill>
              <a:schemeClr val="tx1"/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" name="任意多边形: 形状 55"/>
            <p:cNvSpPr/>
            <p:nvPr/>
          </p:nvSpPr>
          <p:spPr>
            <a:xfrm flipH="1">
              <a:off x="9773901" y="2716736"/>
              <a:ext cx="174071" cy="241532"/>
            </a:xfrm>
            <a:custGeom>
              <a:avLst/>
              <a:gdLst>
                <a:gd name="connsiteX0" fmla="*/ 145849 w 174071"/>
                <a:gd name="connsiteY0" fmla="*/ 131107 h 241532"/>
                <a:gd name="connsiteX1" fmla="*/ 23814 w 174071"/>
                <a:gd name="connsiteY1" fmla="*/ 9258 h 241532"/>
                <a:gd name="connsiteX2" fmla="*/ -159 w 174071"/>
                <a:gd name="connsiteY2" fmla="*/ 11660 h 241532"/>
                <a:gd name="connsiteX3" fmla="*/ 162192 w 174071"/>
                <a:gd name="connsiteY3" fmla="*/ 69812 h 241532"/>
                <a:gd name="connsiteX4" fmla="*/ 104041 w 174071"/>
                <a:gd name="connsiteY4" fmla="*/ 232163 h 241532"/>
                <a:gd name="connsiteX5" fmla="*/ 75901 w 174071"/>
                <a:gd name="connsiteY5" fmla="*/ 241472 h 241532"/>
                <a:gd name="connsiteX6" fmla="*/ 145849 w 174071"/>
                <a:gd name="connsiteY6" fmla="*/ 131107 h 2415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74071" h="241532">
                  <a:moveTo>
                    <a:pt x="145849" y="131107"/>
                  </a:moveTo>
                  <a:cubicBezTo>
                    <a:pt x="145795" y="63760"/>
                    <a:pt x="91160" y="9210"/>
                    <a:pt x="23814" y="9258"/>
                  </a:cubicBezTo>
                  <a:cubicBezTo>
                    <a:pt x="15763" y="9270"/>
                    <a:pt x="7736" y="10070"/>
                    <a:pt x="-159" y="11660"/>
                  </a:cubicBezTo>
                  <a:cubicBezTo>
                    <a:pt x="60733" y="-17117"/>
                    <a:pt x="133421" y="8920"/>
                    <a:pt x="162192" y="69812"/>
                  </a:cubicBezTo>
                  <a:cubicBezTo>
                    <a:pt x="190970" y="130697"/>
                    <a:pt x="164932" y="203385"/>
                    <a:pt x="104041" y="232163"/>
                  </a:cubicBezTo>
                  <a:cubicBezTo>
                    <a:pt x="95074" y="236396"/>
                    <a:pt x="85626" y="239527"/>
                    <a:pt x="75901" y="241472"/>
                  </a:cubicBezTo>
                  <a:cubicBezTo>
                    <a:pt x="118631" y="221342"/>
                    <a:pt x="145886" y="178341"/>
                    <a:pt x="145849" y="131107"/>
                  </a:cubicBezTo>
                  <a:close/>
                </a:path>
              </a:pathLst>
            </a:custGeom>
            <a:solidFill>
              <a:schemeClr val="tx1"/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" name="任意多边形: 形状 56"/>
            <p:cNvSpPr/>
            <p:nvPr/>
          </p:nvSpPr>
          <p:spPr>
            <a:xfrm flipH="1">
              <a:off x="9316366" y="2886809"/>
              <a:ext cx="554660" cy="445979"/>
            </a:xfrm>
            <a:custGeom>
              <a:avLst/>
              <a:gdLst>
                <a:gd name="connsiteX0" fmla="*/ 173561 w 554660"/>
                <a:gd name="connsiteY0" fmla="*/ 30223 h 445979"/>
                <a:gd name="connsiteX1" fmla="*/ 338032 w 554660"/>
                <a:gd name="connsiteY1" fmla="*/ -61 h 445979"/>
                <a:gd name="connsiteX2" fmla="*/ 464518 w 554660"/>
                <a:gd name="connsiteY2" fmla="*/ 79215 h 445979"/>
                <a:gd name="connsiteX3" fmla="*/ 552904 w 554660"/>
                <a:gd name="connsiteY3" fmla="*/ 266460 h 445979"/>
                <a:gd name="connsiteX4" fmla="*/ 426226 w 554660"/>
                <a:gd name="connsiteY4" fmla="*/ 234346 h 445979"/>
                <a:gd name="connsiteX5" fmla="*/ 397857 w 554660"/>
                <a:gd name="connsiteY5" fmla="*/ 163218 h 445979"/>
                <a:gd name="connsiteX6" fmla="*/ 364076 w 554660"/>
                <a:gd name="connsiteY6" fmla="*/ 218594 h 445979"/>
                <a:gd name="connsiteX7" fmla="*/ 187435 w 554660"/>
                <a:gd name="connsiteY7" fmla="*/ 445919 h 445979"/>
                <a:gd name="connsiteX8" fmla="*/ 88258 w 554660"/>
                <a:gd name="connsiteY8" fmla="*/ 382763 h 445979"/>
                <a:gd name="connsiteX9" fmla="*/ -159 w 554660"/>
                <a:gd name="connsiteY9" fmla="*/ 244204 h 4459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554660" h="445979">
                  <a:moveTo>
                    <a:pt x="173561" y="30223"/>
                  </a:moveTo>
                  <a:lnTo>
                    <a:pt x="338032" y="-61"/>
                  </a:lnTo>
                  <a:lnTo>
                    <a:pt x="464518" y="79215"/>
                  </a:lnTo>
                  <a:cubicBezTo>
                    <a:pt x="528022" y="119013"/>
                    <a:pt x="562539" y="192140"/>
                    <a:pt x="552904" y="266460"/>
                  </a:cubicBezTo>
                  <a:lnTo>
                    <a:pt x="426226" y="234346"/>
                  </a:lnTo>
                  <a:lnTo>
                    <a:pt x="397857" y="163218"/>
                  </a:lnTo>
                  <a:lnTo>
                    <a:pt x="364076" y="218594"/>
                  </a:lnTo>
                  <a:lnTo>
                    <a:pt x="187435" y="445919"/>
                  </a:lnTo>
                  <a:lnTo>
                    <a:pt x="88258" y="382763"/>
                  </a:lnTo>
                  <a:lnTo>
                    <a:pt x="-159" y="244204"/>
                  </a:lnTo>
                  <a:close/>
                </a:path>
              </a:pathLst>
            </a:custGeom>
            <a:solidFill>
              <a:schemeClr val="tx1"/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" name="任意多边形: 形状 57"/>
            <p:cNvSpPr/>
            <p:nvPr/>
          </p:nvSpPr>
          <p:spPr>
            <a:xfrm flipH="1">
              <a:off x="9093812" y="3505280"/>
              <a:ext cx="468048" cy="1116754"/>
            </a:xfrm>
            <a:custGeom>
              <a:avLst/>
              <a:gdLst>
                <a:gd name="connsiteX0" fmla="*/ -159 w 468048"/>
                <a:gd name="connsiteY0" fmla="*/ 40996 h 1116754"/>
                <a:gd name="connsiteX1" fmla="*/ 81953 w 468048"/>
                <a:gd name="connsiteY1" fmla="*/ -61 h 1116754"/>
                <a:gd name="connsiteX2" fmla="*/ 287239 w 468048"/>
                <a:gd name="connsiteY2" fmla="*/ 139535 h 1116754"/>
                <a:gd name="connsiteX3" fmla="*/ 467890 w 468048"/>
                <a:gd name="connsiteY3" fmla="*/ 1051003 h 1116754"/>
                <a:gd name="connsiteX4" fmla="*/ 328295 w 468048"/>
                <a:gd name="connsiteY4" fmla="*/ 1116694 h 1116754"/>
                <a:gd name="connsiteX5" fmla="*/ 131223 w 468048"/>
                <a:gd name="connsiteY5" fmla="*/ 632218 h 11167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68048" h="1116754">
                  <a:moveTo>
                    <a:pt x="-159" y="40996"/>
                  </a:moveTo>
                  <a:lnTo>
                    <a:pt x="81953" y="-61"/>
                  </a:lnTo>
                  <a:cubicBezTo>
                    <a:pt x="81953" y="-61"/>
                    <a:pt x="254390" y="24574"/>
                    <a:pt x="287239" y="139535"/>
                  </a:cubicBezTo>
                  <a:cubicBezTo>
                    <a:pt x="320087" y="254495"/>
                    <a:pt x="467890" y="1051003"/>
                    <a:pt x="467890" y="1051003"/>
                  </a:cubicBezTo>
                  <a:lnTo>
                    <a:pt x="328295" y="1116694"/>
                  </a:lnTo>
                  <a:lnTo>
                    <a:pt x="131223" y="632218"/>
                  </a:lnTo>
                  <a:close/>
                </a:path>
              </a:pathLst>
            </a:custGeom>
            <a:solidFill>
              <a:schemeClr val="accent4">
                <a:lumMod val="60000"/>
                <a:lumOff val="4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" name="任意多边形: 形状 58"/>
            <p:cNvSpPr/>
            <p:nvPr/>
          </p:nvSpPr>
          <p:spPr>
            <a:xfrm flipH="1">
              <a:off x="9264039" y="3869459"/>
              <a:ext cx="227921" cy="689671"/>
            </a:xfrm>
            <a:custGeom>
              <a:avLst/>
              <a:gdLst>
                <a:gd name="connsiteX0" fmla="*/ 0 w 227921"/>
                <a:gd name="connsiteY0" fmla="*/ 0 h 689671"/>
                <a:gd name="connsiteX1" fmla="*/ 82184 w 227921"/>
                <a:gd name="connsiteY1" fmla="*/ 318999 h 689671"/>
                <a:gd name="connsiteX2" fmla="*/ 227921 w 227921"/>
                <a:gd name="connsiteY2" fmla="*/ 677267 h 689671"/>
                <a:gd name="connsiteX3" fmla="*/ 222869 w 227921"/>
                <a:gd name="connsiteY3" fmla="*/ 689671 h 689671"/>
                <a:gd name="connsiteX4" fmla="*/ 49053 w 227921"/>
                <a:gd name="connsiteY4" fmla="*/ 324985 h 689671"/>
                <a:gd name="connsiteX5" fmla="*/ 0 w 227921"/>
                <a:gd name="connsiteY5" fmla="*/ 0 h 68967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27921" h="689671">
                  <a:moveTo>
                    <a:pt x="0" y="0"/>
                  </a:moveTo>
                  <a:lnTo>
                    <a:pt x="82184" y="318999"/>
                  </a:lnTo>
                  <a:lnTo>
                    <a:pt x="227921" y="677267"/>
                  </a:lnTo>
                  <a:lnTo>
                    <a:pt x="222869" y="689671"/>
                  </a:lnTo>
                  <a:lnTo>
                    <a:pt x="49053" y="3249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20000"/>
              </a:srgb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" name="任意多边形: 形状 59"/>
            <p:cNvSpPr/>
            <p:nvPr/>
          </p:nvSpPr>
          <p:spPr>
            <a:xfrm flipH="1">
              <a:off x="9812802" y="4784763"/>
              <a:ext cx="321348" cy="843929"/>
            </a:xfrm>
            <a:custGeom>
              <a:avLst/>
              <a:gdLst>
                <a:gd name="connsiteX0" fmla="*/ 28982 w 321348"/>
                <a:gd name="connsiteY0" fmla="*/ 843929 h 843929"/>
                <a:gd name="connsiteX1" fmla="*/ 0 w 321348"/>
                <a:gd name="connsiteY1" fmla="*/ 833945 h 843929"/>
                <a:gd name="connsiteX2" fmla="*/ 280762 w 321348"/>
                <a:gd name="connsiteY2" fmla="*/ 0 h 843929"/>
                <a:gd name="connsiteX3" fmla="*/ 321348 w 321348"/>
                <a:gd name="connsiteY3" fmla="*/ 13982 h 843929"/>
                <a:gd name="connsiteX4" fmla="*/ 28982 w 321348"/>
                <a:gd name="connsiteY4" fmla="*/ 843929 h 84392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21348" h="843929">
                  <a:moveTo>
                    <a:pt x="28982" y="843929"/>
                  </a:moveTo>
                  <a:lnTo>
                    <a:pt x="0" y="833945"/>
                  </a:lnTo>
                  <a:lnTo>
                    <a:pt x="280762" y="0"/>
                  </a:lnTo>
                  <a:lnTo>
                    <a:pt x="321348" y="13982"/>
                  </a:lnTo>
                  <a:lnTo>
                    <a:pt x="28982" y="843929"/>
                  </a:lnTo>
                  <a:close/>
                </a:path>
              </a:pathLst>
            </a:custGeom>
            <a:solidFill>
              <a:schemeClr val="tx2">
                <a:lumMod val="5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" name="任意多边形: 形状 60"/>
            <p:cNvSpPr/>
            <p:nvPr/>
          </p:nvSpPr>
          <p:spPr>
            <a:xfrm flipH="1">
              <a:off x="9003071" y="4784763"/>
              <a:ext cx="321348" cy="843929"/>
            </a:xfrm>
            <a:custGeom>
              <a:avLst/>
              <a:gdLst>
                <a:gd name="connsiteX0" fmla="*/ 292360 w 321348"/>
                <a:gd name="connsiteY0" fmla="*/ 843929 h 843929"/>
                <a:gd name="connsiteX1" fmla="*/ 321348 w 321348"/>
                <a:gd name="connsiteY1" fmla="*/ 833945 h 843929"/>
                <a:gd name="connsiteX2" fmla="*/ 40580 w 321348"/>
                <a:gd name="connsiteY2" fmla="*/ 0 h 843929"/>
                <a:gd name="connsiteX3" fmla="*/ 0 w 321348"/>
                <a:gd name="connsiteY3" fmla="*/ 13982 h 843929"/>
                <a:gd name="connsiteX4" fmla="*/ 292360 w 321348"/>
                <a:gd name="connsiteY4" fmla="*/ 843929 h 84392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21348" h="843929">
                  <a:moveTo>
                    <a:pt x="292360" y="843929"/>
                  </a:moveTo>
                  <a:lnTo>
                    <a:pt x="321348" y="833945"/>
                  </a:lnTo>
                  <a:lnTo>
                    <a:pt x="40580" y="0"/>
                  </a:lnTo>
                  <a:lnTo>
                    <a:pt x="0" y="13982"/>
                  </a:lnTo>
                  <a:lnTo>
                    <a:pt x="292360" y="843929"/>
                  </a:lnTo>
                  <a:close/>
                </a:path>
              </a:pathLst>
            </a:custGeom>
            <a:solidFill>
              <a:schemeClr val="tx2">
                <a:lumMod val="5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" name="任意多边形: 形状 61"/>
            <p:cNvSpPr/>
            <p:nvPr/>
          </p:nvSpPr>
          <p:spPr>
            <a:xfrm flipH="1">
              <a:off x="9585141" y="4826018"/>
              <a:ext cx="42922" cy="975016"/>
            </a:xfrm>
            <a:custGeom>
              <a:avLst/>
              <a:gdLst>
                <a:gd name="connsiteX0" fmla="*/ 2740 w 42922"/>
                <a:gd name="connsiteY0" fmla="*/ 974908 h 975016"/>
                <a:gd name="connsiteX1" fmla="*/ 33396 w 42922"/>
                <a:gd name="connsiteY1" fmla="*/ 975016 h 975016"/>
                <a:gd name="connsiteX2" fmla="*/ 42923 w 42922"/>
                <a:gd name="connsiteY2" fmla="*/ 151 h 975016"/>
                <a:gd name="connsiteX3" fmla="*/ 0 w 42922"/>
                <a:gd name="connsiteY3" fmla="*/ 0 h 975016"/>
                <a:gd name="connsiteX4" fmla="*/ 2740 w 42922"/>
                <a:gd name="connsiteY4" fmla="*/ 974908 h 9750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2922" h="975016">
                  <a:moveTo>
                    <a:pt x="2740" y="974908"/>
                  </a:moveTo>
                  <a:lnTo>
                    <a:pt x="33396" y="975016"/>
                  </a:lnTo>
                  <a:lnTo>
                    <a:pt x="42923" y="151"/>
                  </a:lnTo>
                  <a:lnTo>
                    <a:pt x="0" y="0"/>
                  </a:lnTo>
                  <a:lnTo>
                    <a:pt x="2740" y="974908"/>
                  </a:lnTo>
                  <a:close/>
                </a:path>
              </a:pathLst>
            </a:custGeom>
            <a:solidFill>
              <a:schemeClr val="tx2">
                <a:lumMod val="5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" name="任意多边形: 形状 62"/>
            <p:cNvSpPr/>
            <p:nvPr/>
          </p:nvSpPr>
          <p:spPr>
            <a:xfrm flipH="1">
              <a:off x="8922566" y="4127611"/>
              <a:ext cx="1257578" cy="746910"/>
            </a:xfrm>
            <a:custGeom>
              <a:avLst/>
              <a:gdLst>
                <a:gd name="connsiteX0" fmla="*/ 3858 w 1257578"/>
                <a:gd name="connsiteY0" fmla="*/ 167077 h 746910"/>
                <a:gd name="connsiteX1" fmla="*/ 87951 w 1257578"/>
                <a:gd name="connsiteY1" fmla="*/ 506972 h 746910"/>
                <a:gd name="connsiteX2" fmla="*/ 284517 w 1257578"/>
                <a:gd name="connsiteY2" fmla="*/ 704014 h 746910"/>
                <a:gd name="connsiteX3" fmla="*/ 284517 w 1257578"/>
                <a:gd name="connsiteY3" fmla="*/ 704014 h 746910"/>
                <a:gd name="connsiteX4" fmla="*/ 998372 w 1257578"/>
                <a:gd name="connsiteY4" fmla="*/ 699414 h 746910"/>
                <a:gd name="connsiteX5" fmla="*/ 1123930 w 1257578"/>
                <a:gd name="connsiteY5" fmla="*/ 666300 h 746910"/>
                <a:gd name="connsiteX6" fmla="*/ 1256937 w 1257578"/>
                <a:gd name="connsiteY6" fmla="*/ 509122 h 746910"/>
                <a:gd name="connsiteX7" fmla="*/ 1242949 w 1257578"/>
                <a:gd name="connsiteY7" fmla="*/ 431617 h 746910"/>
                <a:gd name="connsiteX8" fmla="*/ 1241474 w 1257578"/>
                <a:gd name="connsiteY8" fmla="*/ 428515 h 746910"/>
                <a:gd name="connsiteX9" fmla="*/ 1063243 w 1257578"/>
                <a:gd name="connsiteY9" fmla="*/ 313266 h 746910"/>
                <a:gd name="connsiteX10" fmla="*/ 930230 w 1257578"/>
                <a:gd name="connsiteY10" fmla="*/ 308978 h 746910"/>
                <a:gd name="connsiteX11" fmla="*/ 445814 w 1257578"/>
                <a:gd name="connsiteY11" fmla="*/ 94365 h 746910"/>
                <a:gd name="connsiteX12" fmla="*/ 142248 w 1257578"/>
                <a:gd name="connsiteY12" fmla="*/ 264 h 746910"/>
                <a:gd name="connsiteX13" fmla="*/ 3858 w 1257578"/>
                <a:gd name="connsiteY13" fmla="*/ 167077 h 7469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</a:cxnLst>
              <a:rect l="l" t="t" r="r" b="b"/>
              <a:pathLst>
                <a:path w="1257578" h="746910">
                  <a:moveTo>
                    <a:pt x="3858" y="167077"/>
                  </a:moveTo>
                  <a:lnTo>
                    <a:pt x="87951" y="506972"/>
                  </a:lnTo>
                  <a:cubicBezTo>
                    <a:pt x="111953" y="603969"/>
                    <a:pt x="187574" y="679777"/>
                    <a:pt x="284517" y="704014"/>
                  </a:cubicBezTo>
                  <a:lnTo>
                    <a:pt x="284517" y="704014"/>
                  </a:lnTo>
                  <a:cubicBezTo>
                    <a:pt x="519050" y="762647"/>
                    <a:pt x="764603" y="761064"/>
                    <a:pt x="998372" y="699414"/>
                  </a:cubicBezTo>
                  <a:lnTo>
                    <a:pt x="1123930" y="666300"/>
                  </a:lnTo>
                  <a:cubicBezTo>
                    <a:pt x="1196883" y="647055"/>
                    <a:pt x="1251747" y="584399"/>
                    <a:pt x="1256937" y="509122"/>
                  </a:cubicBezTo>
                  <a:cubicBezTo>
                    <a:pt x="1259045" y="482512"/>
                    <a:pt x="1254221" y="455812"/>
                    <a:pt x="1242949" y="431617"/>
                  </a:cubicBezTo>
                  <a:cubicBezTo>
                    <a:pt x="1242461" y="430569"/>
                    <a:pt x="1241967" y="429539"/>
                    <a:pt x="1241474" y="428515"/>
                  </a:cubicBezTo>
                  <a:cubicBezTo>
                    <a:pt x="1208095" y="359958"/>
                    <a:pt x="1139454" y="315572"/>
                    <a:pt x="1063243" y="313266"/>
                  </a:cubicBezTo>
                  <a:lnTo>
                    <a:pt x="930230" y="308978"/>
                  </a:lnTo>
                  <a:lnTo>
                    <a:pt x="445814" y="94365"/>
                  </a:lnTo>
                  <a:cubicBezTo>
                    <a:pt x="445814" y="94365"/>
                    <a:pt x="279212" y="9742"/>
                    <a:pt x="142248" y="264"/>
                  </a:cubicBezTo>
                  <a:cubicBezTo>
                    <a:pt x="51802" y="-5987"/>
                    <a:pt x="-17923" y="79064"/>
                    <a:pt x="3858" y="167077"/>
                  </a:cubicBezTo>
                  <a:close/>
                </a:path>
              </a:pathLst>
            </a:custGeom>
            <a:solidFill>
              <a:schemeClr val="accent3"/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" name="任意多边形: 形状 63"/>
            <p:cNvSpPr/>
            <p:nvPr/>
          </p:nvSpPr>
          <p:spPr>
            <a:xfrm flipH="1">
              <a:off x="7223186" y="3225612"/>
              <a:ext cx="478282" cy="649976"/>
            </a:xfrm>
            <a:custGeom>
              <a:avLst/>
              <a:gdLst>
                <a:gd name="connsiteX0" fmla="*/ 0 w 478282"/>
                <a:gd name="connsiteY0" fmla="*/ 0 h 649976"/>
                <a:gd name="connsiteX1" fmla="*/ 478283 w 478282"/>
                <a:gd name="connsiteY1" fmla="*/ 0 h 649976"/>
                <a:gd name="connsiteX2" fmla="*/ 478283 w 478282"/>
                <a:gd name="connsiteY2" fmla="*/ 649976 h 649976"/>
                <a:gd name="connsiteX3" fmla="*/ 0 w 478282"/>
                <a:gd name="connsiteY3" fmla="*/ 649976 h 64997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78282" h="649976">
                  <a:moveTo>
                    <a:pt x="0" y="0"/>
                  </a:moveTo>
                  <a:lnTo>
                    <a:pt x="478283" y="0"/>
                  </a:lnTo>
                  <a:lnTo>
                    <a:pt x="478283" y="649976"/>
                  </a:lnTo>
                  <a:lnTo>
                    <a:pt x="0" y="649976"/>
                  </a:lnTo>
                  <a:close/>
                </a:path>
              </a:pathLst>
            </a:custGeom>
            <a:solidFill>
              <a:schemeClr val="bg2"/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" name="任意多边形: 形状 64"/>
            <p:cNvSpPr/>
            <p:nvPr/>
          </p:nvSpPr>
          <p:spPr>
            <a:xfrm flipH="1">
              <a:off x="7278376" y="3300613"/>
              <a:ext cx="367909" cy="499979"/>
            </a:xfrm>
            <a:custGeom>
              <a:avLst/>
              <a:gdLst>
                <a:gd name="connsiteX0" fmla="*/ 0 w 367909"/>
                <a:gd name="connsiteY0" fmla="*/ 0 h 499979"/>
                <a:gd name="connsiteX1" fmla="*/ 367910 w 367909"/>
                <a:gd name="connsiteY1" fmla="*/ 0 h 499979"/>
                <a:gd name="connsiteX2" fmla="*/ 367910 w 367909"/>
                <a:gd name="connsiteY2" fmla="*/ 499979 h 499979"/>
                <a:gd name="connsiteX3" fmla="*/ 0 w 367909"/>
                <a:gd name="connsiteY3" fmla="*/ 499979 h 4999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67909" h="499979">
                  <a:moveTo>
                    <a:pt x="0" y="0"/>
                  </a:moveTo>
                  <a:lnTo>
                    <a:pt x="367910" y="0"/>
                  </a:lnTo>
                  <a:lnTo>
                    <a:pt x="367910" y="499979"/>
                  </a:lnTo>
                  <a:lnTo>
                    <a:pt x="0" y="499979"/>
                  </a:lnTo>
                  <a:close/>
                </a:path>
              </a:pathLst>
            </a:custGeom>
            <a:solidFill>
              <a:srgbClr val="FFFFFF"/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" name="任意多边形: 形状 65"/>
            <p:cNvSpPr/>
            <p:nvPr/>
          </p:nvSpPr>
          <p:spPr>
            <a:xfrm flipH="1">
              <a:off x="7323233" y="3431452"/>
              <a:ext cx="178254" cy="20310"/>
            </a:xfrm>
            <a:custGeom>
              <a:avLst/>
              <a:gdLst>
                <a:gd name="connsiteX0" fmla="*/ 0 w 178254"/>
                <a:gd name="connsiteY0" fmla="*/ 0 h 20310"/>
                <a:gd name="connsiteX1" fmla="*/ 178254 w 178254"/>
                <a:gd name="connsiteY1" fmla="*/ 0 h 20310"/>
                <a:gd name="connsiteX2" fmla="*/ 178254 w 178254"/>
                <a:gd name="connsiteY2" fmla="*/ 20310 h 20310"/>
                <a:gd name="connsiteX3" fmla="*/ 0 w 178254"/>
                <a:gd name="connsiteY3" fmla="*/ 20310 h 203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78254" h="20310">
                  <a:moveTo>
                    <a:pt x="0" y="0"/>
                  </a:moveTo>
                  <a:lnTo>
                    <a:pt x="178254" y="0"/>
                  </a:lnTo>
                  <a:lnTo>
                    <a:pt x="178254" y="20310"/>
                  </a:lnTo>
                  <a:lnTo>
                    <a:pt x="0" y="20310"/>
                  </a:lnTo>
                  <a:close/>
                </a:path>
              </a:pathLst>
            </a:custGeom>
            <a:solidFill>
              <a:schemeClr val="tx2">
                <a:lumMod val="5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" name="任意多边形: 形状 66"/>
            <p:cNvSpPr/>
            <p:nvPr/>
          </p:nvSpPr>
          <p:spPr>
            <a:xfrm flipH="1">
              <a:off x="7558107" y="3420210"/>
              <a:ext cx="43323" cy="43323"/>
            </a:xfrm>
            <a:custGeom>
              <a:avLst/>
              <a:gdLst>
                <a:gd name="connsiteX0" fmla="*/ 0 w 43323"/>
                <a:gd name="connsiteY0" fmla="*/ 0 h 43323"/>
                <a:gd name="connsiteX1" fmla="*/ 43324 w 43323"/>
                <a:gd name="connsiteY1" fmla="*/ 0 h 43323"/>
                <a:gd name="connsiteX2" fmla="*/ 43324 w 43323"/>
                <a:gd name="connsiteY2" fmla="*/ 43324 h 43323"/>
                <a:gd name="connsiteX3" fmla="*/ 0 w 43323"/>
                <a:gd name="connsiteY3" fmla="*/ 43324 h 433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3323" h="43323">
                  <a:moveTo>
                    <a:pt x="0" y="0"/>
                  </a:moveTo>
                  <a:lnTo>
                    <a:pt x="43324" y="0"/>
                  </a:lnTo>
                  <a:lnTo>
                    <a:pt x="43324" y="43324"/>
                  </a:lnTo>
                  <a:lnTo>
                    <a:pt x="0" y="43324"/>
                  </a:lnTo>
                  <a:close/>
                </a:path>
              </a:pathLst>
            </a:custGeom>
            <a:solidFill>
              <a:schemeClr val="tx2">
                <a:lumMod val="5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" name="任意多边形: 形状 67"/>
            <p:cNvSpPr/>
            <p:nvPr/>
          </p:nvSpPr>
          <p:spPr>
            <a:xfrm flipH="1">
              <a:off x="7323233" y="3517297"/>
              <a:ext cx="178254" cy="20310"/>
            </a:xfrm>
            <a:custGeom>
              <a:avLst/>
              <a:gdLst>
                <a:gd name="connsiteX0" fmla="*/ 0 w 178254"/>
                <a:gd name="connsiteY0" fmla="*/ 0 h 20310"/>
                <a:gd name="connsiteX1" fmla="*/ 178254 w 178254"/>
                <a:gd name="connsiteY1" fmla="*/ 0 h 20310"/>
                <a:gd name="connsiteX2" fmla="*/ 178254 w 178254"/>
                <a:gd name="connsiteY2" fmla="*/ 20310 h 20310"/>
                <a:gd name="connsiteX3" fmla="*/ 0 w 178254"/>
                <a:gd name="connsiteY3" fmla="*/ 20310 h 203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78254" h="20310">
                  <a:moveTo>
                    <a:pt x="0" y="0"/>
                  </a:moveTo>
                  <a:lnTo>
                    <a:pt x="178254" y="0"/>
                  </a:lnTo>
                  <a:lnTo>
                    <a:pt x="178254" y="20310"/>
                  </a:lnTo>
                  <a:lnTo>
                    <a:pt x="0" y="20310"/>
                  </a:lnTo>
                  <a:close/>
                </a:path>
              </a:pathLst>
            </a:custGeom>
            <a:solidFill>
              <a:schemeClr val="tx2">
                <a:lumMod val="5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" name="任意多边形: 形状 68"/>
            <p:cNvSpPr/>
            <p:nvPr/>
          </p:nvSpPr>
          <p:spPr>
            <a:xfrm flipH="1">
              <a:off x="7558107" y="3506055"/>
              <a:ext cx="43323" cy="43323"/>
            </a:xfrm>
            <a:custGeom>
              <a:avLst/>
              <a:gdLst>
                <a:gd name="connsiteX0" fmla="*/ 0 w 43323"/>
                <a:gd name="connsiteY0" fmla="*/ 0 h 43323"/>
                <a:gd name="connsiteX1" fmla="*/ 43324 w 43323"/>
                <a:gd name="connsiteY1" fmla="*/ 0 h 43323"/>
                <a:gd name="connsiteX2" fmla="*/ 43324 w 43323"/>
                <a:gd name="connsiteY2" fmla="*/ 43324 h 43323"/>
                <a:gd name="connsiteX3" fmla="*/ 0 w 43323"/>
                <a:gd name="connsiteY3" fmla="*/ 43324 h 433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3323" h="43323">
                  <a:moveTo>
                    <a:pt x="0" y="0"/>
                  </a:moveTo>
                  <a:lnTo>
                    <a:pt x="43324" y="0"/>
                  </a:lnTo>
                  <a:lnTo>
                    <a:pt x="43324" y="43324"/>
                  </a:lnTo>
                  <a:lnTo>
                    <a:pt x="0" y="43324"/>
                  </a:lnTo>
                  <a:close/>
                </a:path>
              </a:pathLst>
            </a:custGeom>
            <a:solidFill>
              <a:schemeClr val="tx2">
                <a:lumMod val="5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" name="任意多边形: 形状 69"/>
            <p:cNvSpPr/>
            <p:nvPr/>
          </p:nvSpPr>
          <p:spPr>
            <a:xfrm flipH="1">
              <a:off x="7323233" y="3603143"/>
              <a:ext cx="178254" cy="20310"/>
            </a:xfrm>
            <a:custGeom>
              <a:avLst/>
              <a:gdLst>
                <a:gd name="connsiteX0" fmla="*/ 0 w 178254"/>
                <a:gd name="connsiteY0" fmla="*/ 0 h 20310"/>
                <a:gd name="connsiteX1" fmla="*/ 178254 w 178254"/>
                <a:gd name="connsiteY1" fmla="*/ 0 h 20310"/>
                <a:gd name="connsiteX2" fmla="*/ 178254 w 178254"/>
                <a:gd name="connsiteY2" fmla="*/ 20310 h 20310"/>
                <a:gd name="connsiteX3" fmla="*/ 0 w 178254"/>
                <a:gd name="connsiteY3" fmla="*/ 20310 h 203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78254" h="20310">
                  <a:moveTo>
                    <a:pt x="0" y="0"/>
                  </a:moveTo>
                  <a:lnTo>
                    <a:pt x="178254" y="0"/>
                  </a:lnTo>
                  <a:lnTo>
                    <a:pt x="178254" y="20310"/>
                  </a:lnTo>
                  <a:lnTo>
                    <a:pt x="0" y="20310"/>
                  </a:lnTo>
                  <a:close/>
                </a:path>
              </a:pathLst>
            </a:custGeom>
            <a:solidFill>
              <a:schemeClr val="tx2">
                <a:lumMod val="5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" name="任意多边形: 形状 70"/>
            <p:cNvSpPr/>
            <p:nvPr/>
          </p:nvSpPr>
          <p:spPr>
            <a:xfrm flipH="1">
              <a:off x="7558107" y="3591900"/>
              <a:ext cx="43323" cy="43323"/>
            </a:xfrm>
            <a:custGeom>
              <a:avLst/>
              <a:gdLst>
                <a:gd name="connsiteX0" fmla="*/ 0 w 43323"/>
                <a:gd name="connsiteY0" fmla="*/ 0 h 43323"/>
                <a:gd name="connsiteX1" fmla="*/ 43324 w 43323"/>
                <a:gd name="connsiteY1" fmla="*/ 0 h 43323"/>
                <a:gd name="connsiteX2" fmla="*/ 43324 w 43323"/>
                <a:gd name="connsiteY2" fmla="*/ 43324 h 43323"/>
                <a:gd name="connsiteX3" fmla="*/ 0 w 43323"/>
                <a:gd name="connsiteY3" fmla="*/ 43324 h 433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3323" h="43323">
                  <a:moveTo>
                    <a:pt x="0" y="0"/>
                  </a:moveTo>
                  <a:lnTo>
                    <a:pt x="43324" y="0"/>
                  </a:lnTo>
                  <a:lnTo>
                    <a:pt x="43324" y="43324"/>
                  </a:lnTo>
                  <a:lnTo>
                    <a:pt x="0" y="43324"/>
                  </a:lnTo>
                  <a:close/>
                </a:path>
              </a:pathLst>
            </a:custGeom>
            <a:solidFill>
              <a:schemeClr val="tx2">
                <a:lumMod val="5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</p:grpSp>
      <p:sp>
        <p:nvSpPr>
          <p:cNvPr id="72" name="任意多边形: 形状 71"/>
          <p:cNvSpPr/>
          <p:nvPr userDrawn="1"/>
        </p:nvSpPr>
        <p:spPr>
          <a:xfrm>
            <a:off x="6858626" y="0"/>
            <a:ext cx="5333375" cy="2078682"/>
          </a:xfrm>
          <a:custGeom>
            <a:avLst/>
            <a:gdLst>
              <a:gd name="connsiteX0" fmla="*/ 0 w 5333375"/>
              <a:gd name="connsiteY0" fmla="*/ 0 h 2078682"/>
              <a:gd name="connsiteX1" fmla="*/ 5333375 w 5333375"/>
              <a:gd name="connsiteY1" fmla="*/ 0 h 2078682"/>
              <a:gd name="connsiteX2" fmla="*/ 5333375 w 5333375"/>
              <a:gd name="connsiteY2" fmla="*/ 2078682 h 2078682"/>
              <a:gd name="connsiteX3" fmla="*/ 5315187 w 5333375"/>
              <a:gd name="connsiteY3" fmla="*/ 2072483 h 2078682"/>
              <a:gd name="connsiteX4" fmla="*/ 4882693 w 5333375"/>
              <a:gd name="connsiteY4" fmla="*/ 1892639 h 2078682"/>
              <a:gd name="connsiteX5" fmla="*/ 3198673 w 5333375"/>
              <a:gd name="connsiteY5" fmla="*/ 597239 h 2078682"/>
              <a:gd name="connsiteX6" fmla="*/ 958393 w 5333375"/>
              <a:gd name="connsiteY6" fmla="*/ 620099 h 2078682"/>
              <a:gd name="connsiteX7" fmla="*/ 131504 w 5333375"/>
              <a:gd name="connsiteY7" fmla="*/ 112848 h 20786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5333375" h="2078682">
                <a:moveTo>
                  <a:pt x="0" y="0"/>
                </a:moveTo>
                <a:lnTo>
                  <a:pt x="5333375" y="0"/>
                </a:lnTo>
                <a:lnTo>
                  <a:pt x="5333375" y="2078682"/>
                </a:lnTo>
                <a:lnTo>
                  <a:pt x="5315187" y="2072483"/>
                </a:lnTo>
                <a:cubicBezTo>
                  <a:pt x="5165506" y="2016385"/>
                  <a:pt x="5017948" y="1952329"/>
                  <a:pt x="4882693" y="1892639"/>
                </a:cubicBezTo>
                <a:cubicBezTo>
                  <a:pt x="4341673" y="1653879"/>
                  <a:pt x="3852723" y="809329"/>
                  <a:pt x="3198673" y="597239"/>
                </a:cubicBezTo>
                <a:cubicBezTo>
                  <a:pt x="2544623" y="385149"/>
                  <a:pt x="1509573" y="856319"/>
                  <a:pt x="958393" y="620099"/>
                </a:cubicBezTo>
                <a:cubicBezTo>
                  <a:pt x="751701" y="531517"/>
                  <a:pt x="418207" y="334706"/>
                  <a:pt x="131504" y="112848"/>
                </a:cubicBez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74" name="等腰三角形 73"/>
          <p:cNvSpPr/>
          <p:nvPr userDrawn="1"/>
        </p:nvSpPr>
        <p:spPr>
          <a:xfrm rot="5400000">
            <a:off x="639202" y="742536"/>
            <a:ext cx="307363" cy="264968"/>
          </a:xfrm>
          <a:prstGeom prst="triangl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5" name="任意多边形: 形状 74"/>
          <p:cNvSpPr/>
          <p:nvPr userDrawn="1"/>
        </p:nvSpPr>
        <p:spPr>
          <a:xfrm rot="248413">
            <a:off x="-41655" y="5740423"/>
            <a:ext cx="2653825" cy="1078341"/>
          </a:xfrm>
          <a:custGeom>
            <a:avLst/>
            <a:gdLst>
              <a:gd name="connsiteX0" fmla="*/ 75911 w 2653825"/>
              <a:gd name="connsiteY0" fmla="*/ 36 h 1078341"/>
              <a:gd name="connsiteX1" fmla="*/ 433986 w 2653825"/>
              <a:gd name="connsiteY1" fmla="*/ 173066 h 1078341"/>
              <a:gd name="connsiteX2" fmla="*/ 762841 w 2653825"/>
              <a:gd name="connsiteY2" fmla="*/ 599560 h 1078341"/>
              <a:gd name="connsiteX3" fmla="*/ 2012490 w 2653825"/>
              <a:gd name="connsiteY3" fmla="*/ 604520 h 1078341"/>
              <a:gd name="connsiteX4" fmla="*/ 2653758 w 2653825"/>
              <a:gd name="connsiteY4" fmla="*/ 867359 h 1078341"/>
              <a:gd name="connsiteX5" fmla="*/ 1979605 w 2653825"/>
              <a:gd name="connsiteY5" fmla="*/ 1021096 h 1078341"/>
              <a:gd name="connsiteX6" fmla="*/ 105709 w 2653825"/>
              <a:gd name="connsiteY6" fmla="*/ 1040310 h 1078341"/>
              <a:gd name="connsiteX7" fmla="*/ 74036 w 2653825"/>
              <a:gd name="connsiteY7" fmla="*/ 1032959 h 1078341"/>
              <a:gd name="connsiteX8" fmla="*/ 0 w 2653825"/>
              <a:gd name="connsiteY8" fmla="*/ 10179 h 1078341"/>
              <a:gd name="connsiteX9" fmla="*/ 22917 w 2653825"/>
              <a:gd name="connsiteY9" fmla="*/ 4452 h 1078341"/>
              <a:gd name="connsiteX10" fmla="*/ 75911 w 2653825"/>
              <a:gd name="connsiteY10" fmla="*/ 36 h 10783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2653825" h="1078341">
                <a:moveTo>
                  <a:pt x="75911" y="36"/>
                </a:moveTo>
                <a:cubicBezTo>
                  <a:pt x="199990" y="2025"/>
                  <a:pt x="326080" y="86280"/>
                  <a:pt x="433986" y="173066"/>
                </a:cubicBezTo>
                <a:cubicBezTo>
                  <a:pt x="557306" y="272251"/>
                  <a:pt x="499757" y="527651"/>
                  <a:pt x="762841" y="599560"/>
                </a:cubicBezTo>
                <a:cubicBezTo>
                  <a:pt x="1025925" y="671469"/>
                  <a:pt x="1697337" y="559887"/>
                  <a:pt x="2012490" y="604520"/>
                </a:cubicBezTo>
                <a:cubicBezTo>
                  <a:pt x="2327644" y="649153"/>
                  <a:pt x="2659239" y="797930"/>
                  <a:pt x="2653758" y="867359"/>
                </a:cubicBezTo>
                <a:cubicBezTo>
                  <a:pt x="2648277" y="936789"/>
                  <a:pt x="2418078" y="995473"/>
                  <a:pt x="1979605" y="1021096"/>
                </a:cubicBezTo>
                <a:cubicBezTo>
                  <a:pt x="1568536" y="1045117"/>
                  <a:pt x="558527" y="1125074"/>
                  <a:pt x="105709" y="1040310"/>
                </a:cubicBezTo>
                <a:lnTo>
                  <a:pt x="74036" y="1032959"/>
                </a:lnTo>
                <a:lnTo>
                  <a:pt x="0" y="10179"/>
                </a:lnTo>
                <a:lnTo>
                  <a:pt x="22917" y="4452"/>
                </a:lnTo>
                <a:cubicBezTo>
                  <a:pt x="40501" y="1146"/>
                  <a:pt x="58186" y="-248"/>
                  <a:pt x="75911" y="36"/>
                </a:cubicBezTo>
                <a:close/>
              </a:path>
            </a:pathLst>
          </a:cu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76" name="任意多边形: 形状 75"/>
          <p:cNvSpPr/>
          <p:nvPr userDrawn="1"/>
        </p:nvSpPr>
        <p:spPr>
          <a:xfrm>
            <a:off x="0" y="5635442"/>
            <a:ext cx="3378056" cy="1222558"/>
          </a:xfrm>
          <a:custGeom>
            <a:avLst/>
            <a:gdLst>
              <a:gd name="connsiteX0" fmla="*/ 0 w 3378056"/>
              <a:gd name="connsiteY0" fmla="*/ 0 h 1222558"/>
              <a:gd name="connsiteX1" fmla="*/ 66199 w 3378056"/>
              <a:gd name="connsiteY1" fmla="*/ 30028 h 1222558"/>
              <a:gd name="connsiteX2" fmla="*/ 342900 w 3378056"/>
              <a:gd name="connsiteY2" fmla="*/ 231958 h 1222558"/>
              <a:gd name="connsiteX3" fmla="*/ 800100 w 3378056"/>
              <a:gd name="connsiteY3" fmla="*/ 887278 h 1222558"/>
              <a:gd name="connsiteX4" fmla="*/ 2537460 w 3378056"/>
              <a:gd name="connsiteY4" fmla="*/ 894898 h 1222558"/>
              <a:gd name="connsiteX5" fmla="*/ 3354526 w 3378056"/>
              <a:gd name="connsiteY5" fmla="*/ 1200294 h 1222558"/>
              <a:gd name="connsiteX6" fmla="*/ 3378056 w 3378056"/>
              <a:gd name="connsiteY6" fmla="*/ 1222558 h 1222558"/>
              <a:gd name="connsiteX7" fmla="*/ 0 w 3378056"/>
              <a:gd name="connsiteY7" fmla="*/ 1222558 h 12225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378056" h="1222558">
                <a:moveTo>
                  <a:pt x="0" y="0"/>
                </a:moveTo>
                <a:lnTo>
                  <a:pt x="66199" y="30028"/>
                </a:lnTo>
                <a:cubicBezTo>
                  <a:pt x="163195" y="80828"/>
                  <a:pt x="257175" y="155758"/>
                  <a:pt x="342900" y="231958"/>
                </a:cubicBezTo>
                <a:cubicBezTo>
                  <a:pt x="514350" y="384358"/>
                  <a:pt x="434340" y="776788"/>
                  <a:pt x="800100" y="887278"/>
                </a:cubicBezTo>
                <a:cubicBezTo>
                  <a:pt x="1165860" y="997768"/>
                  <a:pt x="2099310" y="826318"/>
                  <a:pt x="2537460" y="894898"/>
                </a:cubicBezTo>
                <a:cubicBezTo>
                  <a:pt x="2866073" y="946333"/>
                  <a:pt x="3207544" y="1087780"/>
                  <a:pt x="3354526" y="1200294"/>
                </a:cubicBezTo>
                <a:lnTo>
                  <a:pt x="3378056" y="1222558"/>
                </a:lnTo>
                <a:lnTo>
                  <a:pt x="0" y="1222558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77" name="等腰三角形 76"/>
          <p:cNvSpPr/>
          <p:nvPr userDrawn="1"/>
        </p:nvSpPr>
        <p:spPr>
          <a:xfrm rot="5400000">
            <a:off x="995668" y="740477"/>
            <a:ext cx="307363" cy="264968"/>
          </a:xfrm>
          <a:prstGeom prst="triangl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8" name="等腰三角形 77"/>
          <p:cNvSpPr/>
          <p:nvPr userDrawn="1"/>
        </p:nvSpPr>
        <p:spPr>
          <a:xfrm rot="5400000">
            <a:off x="1352134" y="738418"/>
            <a:ext cx="307363" cy="264968"/>
          </a:xfrm>
          <a:prstGeom prst="triangl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0" name="矩形: 圆角 79"/>
          <p:cNvSpPr/>
          <p:nvPr userDrawn="1"/>
        </p:nvSpPr>
        <p:spPr>
          <a:xfrm>
            <a:off x="362924" y="1943100"/>
            <a:ext cx="103791" cy="2091320"/>
          </a:xfrm>
          <a:prstGeom prst="roundRect">
            <a:avLst>
              <a:gd name="adj" fmla="val 50000"/>
            </a:avLst>
          </a:prstGeom>
          <a:solidFill>
            <a:schemeClr val="accent3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2" name="直接连接符 81"/>
          <p:cNvCxnSpPr/>
          <p:nvPr userDrawn="1"/>
        </p:nvCxnSpPr>
        <p:spPr>
          <a:xfrm>
            <a:off x="669925" y="3648869"/>
            <a:ext cx="4468495" cy="0"/>
          </a:xfrm>
          <a:prstGeom prst="line">
            <a:avLst/>
          </a:prstGeom>
          <a:ln w="95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等腰三角形 82"/>
          <p:cNvSpPr/>
          <p:nvPr userDrawn="1"/>
        </p:nvSpPr>
        <p:spPr>
          <a:xfrm rot="14324333">
            <a:off x="4389988" y="1334218"/>
            <a:ext cx="349410" cy="785033"/>
          </a:xfrm>
          <a:prstGeom prst="triangle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4" name="等腰三角形 83"/>
          <p:cNvSpPr/>
          <p:nvPr userDrawn="1"/>
        </p:nvSpPr>
        <p:spPr>
          <a:xfrm rot="15920370">
            <a:off x="4462441" y="1873868"/>
            <a:ext cx="204503" cy="458362"/>
          </a:xfrm>
          <a:prstGeom prst="triangle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文本占位符 88"/>
          <p:cNvSpPr>
            <a:spLocks noGrp="1"/>
          </p:cNvSpPr>
          <p:nvPr>
            <p:ph type="body" sz="quarter" idx="11" hasCustomPrompt="1"/>
          </p:nvPr>
        </p:nvSpPr>
        <p:spPr>
          <a:xfrm>
            <a:off x="579373" y="3751400"/>
            <a:ext cx="4660647" cy="369332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>
              <a:buNone/>
              <a:defRPr sz="1800">
                <a:latin typeface="+mj-ea"/>
                <a:ea typeface="+mj-ea"/>
              </a:defRPr>
            </a:lvl1pPr>
          </a:lstStyle>
          <a:p>
            <a:pPr algn="dist">
              <a:lnSpc>
                <a:spcPct val="100000"/>
              </a:lnSpc>
              <a:spcBef>
                <a:spcPts val="0"/>
              </a:spcBef>
            </a:pPr>
            <a:r>
              <a:rPr lang="zh-CN" altLang="en-US" dirty="0">
                <a:solidFill>
                  <a:schemeClr val="accent1"/>
                </a:solidFill>
              </a:rPr>
              <a:t>年终总结 </a:t>
            </a:r>
            <a:r>
              <a:rPr lang="en-US" altLang="zh-CN" dirty="0">
                <a:solidFill>
                  <a:schemeClr val="accent1"/>
                </a:solidFill>
              </a:rPr>
              <a:t>/ </a:t>
            </a:r>
            <a:r>
              <a:rPr lang="zh-CN" altLang="en-US" dirty="0">
                <a:solidFill>
                  <a:schemeClr val="accent1"/>
                </a:solidFill>
              </a:rPr>
              <a:t>绩效述职 </a:t>
            </a:r>
            <a:r>
              <a:rPr lang="en-US" altLang="zh-CN" dirty="0">
                <a:solidFill>
                  <a:schemeClr val="accent1"/>
                </a:solidFill>
              </a:rPr>
              <a:t>/ </a:t>
            </a:r>
            <a:r>
              <a:rPr lang="zh-CN" altLang="en-US" dirty="0">
                <a:solidFill>
                  <a:schemeClr val="accent1"/>
                </a:solidFill>
              </a:rPr>
              <a:t>工作汇报</a:t>
            </a:r>
            <a:endParaRPr lang="en-US" altLang="zh-CN" dirty="0">
              <a:solidFill>
                <a:schemeClr val="accent1"/>
              </a:solidFill>
            </a:endParaRPr>
          </a:p>
        </p:txBody>
      </p:sp>
      <p:sp>
        <p:nvSpPr>
          <p:cNvPr id="91" name="文本占位符 90"/>
          <p:cNvSpPr>
            <a:spLocks noGrp="1"/>
          </p:cNvSpPr>
          <p:nvPr>
            <p:ph type="body" sz="quarter" idx="12" hasCustomPrompt="1"/>
          </p:nvPr>
        </p:nvSpPr>
        <p:spPr>
          <a:xfrm>
            <a:off x="558800" y="1943100"/>
            <a:ext cx="4579620" cy="1569660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>
              <a:buNone/>
              <a:defRPr sz="4800" b="1" kern="1400" baseline="0">
                <a:latin typeface="+mj-ea"/>
                <a:ea typeface="+mj-ea"/>
              </a:defRPr>
            </a:lvl1pPr>
          </a:lstStyle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zh-CN" altLang="en-US" sz="4800" spc="300" dirty="0">
                <a:solidFill>
                  <a:schemeClr val="accent1"/>
                </a:solidFill>
                <a:latin typeface="+mj-ea"/>
                <a:ea typeface="+mj-ea"/>
              </a:rPr>
              <a:t>蓝色</a:t>
            </a:r>
            <a:r>
              <a:rPr lang="zh-CN" altLang="en-US" sz="4800" spc="300" dirty="0">
                <a:latin typeface="+mj-ea"/>
                <a:ea typeface="+mj-ea"/>
              </a:rPr>
              <a:t>插画风</a:t>
            </a:r>
            <a:endParaRPr lang="en-US" altLang="zh-CN" sz="4800" spc="300" dirty="0">
              <a:latin typeface="+mj-ea"/>
              <a:ea typeface="+mj-ea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zh-CN" altLang="en-US" sz="4800" spc="300" dirty="0">
                <a:latin typeface="+mj-ea"/>
                <a:ea typeface="+mj-ea"/>
              </a:rPr>
              <a:t>年终总结汇报</a:t>
            </a:r>
            <a:endParaRPr lang="zh-CN" altLang="en-US" sz="4800" spc="300" dirty="0">
              <a:latin typeface="+mj-ea"/>
              <a:ea typeface="+mj-ea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任意多边形: 形状 2"/>
          <p:cNvSpPr/>
          <p:nvPr userDrawn="1"/>
        </p:nvSpPr>
        <p:spPr>
          <a:xfrm>
            <a:off x="3047707" y="646315"/>
            <a:ext cx="8007057" cy="5360051"/>
          </a:xfrm>
          <a:custGeom>
            <a:avLst/>
            <a:gdLst>
              <a:gd name="connsiteX0" fmla="*/ 3671308 w 3838575"/>
              <a:gd name="connsiteY0" fmla="*/ 3457378 h 3457574"/>
              <a:gd name="connsiteX1" fmla="*/ 167003 w 3838575"/>
              <a:gd name="connsiteY1" fmla="*/ 3457378 h 3457574"/>
              <a:gd name="connsiteX2" fmla="*/ -132 w 3838575"/>
              <a:gd name="connsiteY2" fmla="*/ 3290242 h 3457574"/>
              <a:gd name="connsiteX3" fmla="*/ -132 w 3838575"/>
              <a:gd name="connsiteY3" fmla="*/ 166938 h 3457574"/>
              <a:gd name="connsiteX4" fmla="*/ 167003 w 3838575"/>
              <a:gd name="connsiteY4" fmla="*/ -197 h 3457574"/>
              <a:gd name="connsiteX5" fmla="*/ 3671308 w 3838575"/>
              <a:gd name="connsiteY5" fmla="*/ -197 h 3457574"/>
              <a:gd name="connsiteX6" fmla="*/ 3838443 w 3838575"/>
              <a:gd name="connsiteY6" fmla="*/ 166938 h 3457574"/>
              <a:gd name="connsiteX7" fmla="*/ 3838443 w 3838575"/>
              <a:gd name="connsiteY7" fmla="*/ 3290242 h 3457574"/>
              <a:gd name="connsiteX8" fmla="*/ 3671308 w 3838575"/>
              <a:gd name="connsiteY8" fmla="*/ 3457378 h 3457574"/>
              <a:gd name="connsiteX9" fmla="*/ 167003 w 3838575"/>
              <a:gd name="connsiteY9" fmla="*/ 18853 h 3457574"/>
              <a:gd name="connsiteX10" fmla="*/ 18918 w 3838575"/>
              <a:gd name="connsiteY10" fmla="*/ 166938 h 3457574"/>
              <a:gd name="connsiteX11" fmla="*/ 18918 w 3838575"/>
              <a:gd name="connsiteY11" fmla="*/ 3290242 h 3457574"/>
              <a:gd name="connsiteX12" fmla="*/ 167003 w 3838575"/>
              <a:gd name="connsiteY12" fmla="*/ 3438328 h 3457574"/>
              <a:gd name="connsiteX13" fmla="*/ 3671308 w 3838575"/>
              <a:gd name="connsiteY13" fmla="*/ 3438328 h 3457574"/>
              <a:gd name="connsiteX14" fmla="*/ 3819393 w 3838575"/>
              <a:gd name="connsiteY14" fmla="*/ 3290242 h 3457574"/>
              <a:gd name="connsiteX15" fmla="*/ 3819393 w 3838575"/>
              <a:gd name="connsiteY15" fmla="*/ 166938 h 3457574"/>
              <a:gd name="connsiteX16" fmla="*/ 3671308 w 3838575"/>
              <a:gd name="connsiteY16" fmla="*/ 18853 h 34575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3838575" h="3457574">
                <a:moveTo>
                  <a:pt x="3671308" y="3457378"/>
                </a:moveTo>
                <a:lnTo>
                  <a:pt x="167003" y="3457378"/>
                </a:lnTo>
                <a:cubicBezTo>
                  <a:pt x="74744" y="3457273"/>
                  <a:pt x="-27" y="3382511"/>
                  <a:pt x="-132" y="3290242"/>
                </a:cubicBezTo>
                <a:lnTo>
                  <a:pt x="-132" y="166938"/>
                </a:lnTo>
                <a:cubicBezTo>
                  <a:pt x="-27" y="74679"/>
                  <a:pt x="74744" y="-93"/>
                  <a:pt x="167003" y="-197"/>
                </a:cubicBezTo>
                <a:lnTo>
                  <a:pt x="3671308" y="-197"/>
                </a:lnTo>
                <a:cubicBezTo>
                  <a:pt x="3763567" y="-93"/>
                  <a:pt x="3838339" y="74679"/>
                  <a:pt x="3838443" y="166938"/>
                </a:cubicBezTo>
                <a:lnTo>
                  <a:pt x="3838443" y="3290242"/>
                </a:lnTo>
                <a:cubicBezTo>
                  <a:pt x="3838339" y="3382511"/>
                  <a:pt x="3763567" y="3457273"/>
                  <a:pt x="3671308" y="3457378"/>
                </a:cubicBezTo>
                <a:close/>
                <a:moveTo>
                  <a:pt x="167003" y="18853"/>
                </a:moveTo>
                <a:cubicBezTo>
                  <a:pt x="85260" y="18948"/>
                  <a:pt x="19013" y="85194"/>
                  <a:pt x="18918" y="166938"/>
                </a:cubicBezTo>
                <a:lnTo>
                  <a:pt x="18918" y="3290242"/>
                </a:lnTo>
                <a:cubicBezTo>
                  <a:pt x="19013" y="3371996"/>
                  <a:pt x="85260" y="3438232"/>
                  <a:pt x="167003" y="3438328"/>
                </a:cubicBezTo>
                <a:lnTo>
                  <a:pt x="3671308" y="3438328"/>
                </a:lnTo>
                <a:cubicBezTo>
                  <a:pt x="3753051" y="3438232"/>
                  <a:pt x="3819298" y="3371996"/>
                  <a:pt x="3819393" y="3290242"/>
                </a:cubicBezTo>
                <a:lnTo>
                  <a:pt x="3819393" y="166938"/>
                </a:lnTo>
                <a:cubicBezTo>
                  <a:pt x="3819298" y="85194"/>
                  <a:pt x="3753051" y="18948"/>
                  <a:pt x="3671308" y="18853"/>
                </a:cubicBezTo>
                <a:close/>
              </a:path>
            </a:pathLst>
          </a:custGeom>
          <a:solidFill>
            <a:schemeClr val="accent4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grpSp>
        <p:nvGrpSpPr>
          <p:cNvPr id="4" name="组合 3"/>
          <p:cNvGrpSpPr/>
          <p:nvPr userDrawn="1"/>
        </p:nvGrpSpPr>
        <p:grpSpPr>
          <a:xfrm flipV="1">
            <a:off x="6839996" y="4770083"/>
            <a:ext cx="5352004" cy="2087917"/>
            <a:chOff x="6858626" y="-9235"/>
            <a:chExt cx="5352004" cy="2087917"/>
          </a:xfrm>
        </p:grpSpPr>
        <p:sp>
          <p:nvSpPr>
            <p:cNvPr id="5" name="任意多边形: 形状 4"/>
            <p:cNvSpPr/>
            <p:nvPr userDrawn="1"/>
          </p:nvSpPr>
          <p:spPr>
            <a:xfrm>
              <a:off x="7000264" y="-9235"/>
              <a:ext cx="5210366" cy="1744796"/>
            </a:xfrm>
            <a:custGeom>
              <a:avLst/>
              <a:gdLst>
                <a:gd name="connsiteX0" fmla="*/ 8867 w 5210366"/>
                <a:gd name="connsiteY0" fmla="*/ 0 h 1987274"/>
                <a:gd name="connsiteX1" fmla="*/ 5210366 w 5210366"/>
                <a:gd name="connsiteY1" fmla="*/ 0 h 1987274"/>
                <a:gd name="connsiteX2" fmla="*/ 5210366 w 5210366"/>
                <a:gd name="connsiteY2" fmla="*/ 1987274 h 1987274"/>
                <a:gd name="connsiteX3" fmla="*/ 5172210 w 5210366"/>
                <a:gd name="connsiteY3" fmla="*/ 1958050 h 1987274"/>
                <a:gd name="connsiteX4" fmla="*/ 4452596 w 5210366"/>
                <a:gd name="connsiteY4" fmla="*/ 1495135 h 1987274"/>
                <a:gd name="connsiteX5" fmla="*/ 2989556 w 5210366"/>
                <a:gd name="connsiteY5" fmla="*/ 1556095 h 1987274"/>
                <a:gd name="connsiteX6" fmla="*/ 2395196 w 5210366"/>
                <a:gd name="connsiteY6" fmla="*/ 710275 h 1987274"/>
                <a:gd name="connsiteX7" fmla="*/ 749276 w 5210366"/>
                <a:gd name="connsiteY7" fmla="*/ 900775 h 1987274"/>
                <a:gd name="connsiteX8" fmla="*/ 3424 w 5210366"/>
                <a:gd name="connsiteY8" fmla="*/ 16490 h 198727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5210366" h="1987274">
                  <a:moveTo>
                    <a:pt x="8867" y="0"/>
                  </a:moveTo>
                  <a:lnTo>
                    <a:pt x="5210366" y="0"/>
                  </a:lnTo>
                  <a:lnTo>
                    <a:pt x="5210366" y="1987274"/>
                  </a:lnTo>
                  <a:lnTo>
                    <a:pt x="5172210" y="1958050"/>
                  </a:lnTo>
                  <a:cubicBezTo>
                    <a:pt x="4939323" y="1774853"/>
                    <a:pt x="4682466" y="1542760"/>
                    <a:pt x="4452596" y="1495135"/>
                  </a:cubicBezTo>
                  <a:cubicBezTo>
                    <a:pt x="3992856" y="1399885"/>
                    <a:pt x="3332456" y="1686905"/>
                    <a:pt x="2989556" y="1556095"/>
                  </a:cubicBezTo>
                  <a:cubicBezTo>
                    <a:pt x="2646656" y="1425285"/>
                    <a:pt x="2768576" y="819495"/>
                    <a:pt x="2395196" y="710275"/>
                  </a:cubicBezTo>
                  <a:cubicBezTo>
                    <a:pt x="2021816" y="601055"/>
                    <a:pt x="1126466" y="1044285"/>
                    <a:pt x="749276" y="900775"/>
                  </a:cubicBezTo>
                  <a:cubicBezTo>
                    <a:pt x="442810" y="784173"/>
                    <a:pt x="-45590" y="309575"/>
                    <a:pt x="3424" y="16490"/>
                  </a:cubicBezTo>
                  <a:close/>
                </a:path>
              </a:pathLst>
            </a:custGeom>
            <a:solidFill>
              <a:schemeClr val="accent3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dirty="0"/>
            </a:p>
          </p:txBody>
        </p:sp>
        <p:sp>
          <p:nvSpPr>
            <p:cNvPr id="10" name="任意多边形: 形状 9"/>
            <p:cNvSpPr/>
            <p:nvPr userDrawn="1"/>
          </p:nvSpPr>
          <p:spPr>
            <a:xfrm>
              <a:off x="6858626" y="0"/>
              <a:ext cx="5333375" cy="2078682"/>
            </a:xfrm>
            <a:custGeom>
              <a:avLst/>
              <a:gdLst>
                <a:gd name="connsiteX0" fmla="*/ 0 w 5333375"/>
                <a:gd name="connsiteY0" fmla="*/ 0 h 2078682"/>
                <a:gd name="connsiteX1" fmla="*/ 5333375 w 5333375"/>
                <a:gd name="connsiteY1" fmla="*/ 0 h 2078682"/>
                <a:gd name="connsiteX2" fmla="*/ 5333375 w 5333375"/>
                <a:gd name="connsiteY2" fmla="*/ 2078682 h 2078682"/>
                <a:gd name="connsiteX3" fmla="*/ 5315187 w 5333375"/>
                <a:gd name="connsiteY3" fmla="*/ 2072483 h 2078682"/>
                <a:gd name="connsiteX4" fmla="*/ 4882693 w 5333375"/>
                <a:gd name="connsiteY4" fmla="*/ 1892639 h 2078682"/>
                <a:gd name="connsiteX5" fmla="*/ 3198673 w 5333375"/>
                <a:gd name="connsiteY5" fmla="*/ 597239 h 2078682"/>
                <a:gd name="connsiteX6" fmla="*/ 958393 w 5333375"/>
                <a:gd name="connsiteY6" fmla="*/ 620099 h 2078682"/>
                <a:gd name="connsiteX7" fmla="*/ 131504 w 5333375"/>
                <a:gd name="connsiteY7" fmla="*/ 112848 h 20786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5333375" h="2078682">
                  <a:moveTo>
                    <a:pt x="0" y="0"/>
                  </a:moveTo>
                  <a:lnTo>
                    <a:pt x="5333375" y="0"/>
                  </a:lnTo>
                  <a:lnTo>
                    <a:pt x="5333375" y="2078682"/>
                  </a:lnTo>
                  <a:lnTo>
                    <a:pt x="5315187" y="2072483"/>
                  </a:lnTo>
                  <a:cubicBezTo>
                    <a:pt x="5165506" y="2016385"/>
                    <a:pt x="5017948" y="1952329"/>
                    <a:pt x="4882693" y="1892639"/>
                  </a:cubicBezTo>
                  <a:cubicBezTo>
                    <a:pt x="4341673" y="1653879"/>
                    <a:pt x="3852723" y="809329"/>
                    <a:pt x="3198673" y="597239"/>
                  </a:cubicBezTo>
                  <a:cubicBezTo>
                    <a:pt x="2544623" y="385149"/>
                    <a:pt x="1509573" y="856319"/>
                    <a:pt x="958393" y="620099"/>
                  </a:cubicBezTo>
                  <a:cubicBezTo>
                    <a:pt x="751701" y="531517"/>
                    <a:pt x="418207" y="334706"/>
                    <a:pt x="131504" y="112848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/>
            </a:p>
          </p:txBody>
        </p:sp>
      </p:grpSp>
      <p:grpSp>
        <p:nvGrpSpPr>
          <p:cNvPr id="13" name="组合 12"/>
          <p:cNvGrpSpPr/>
          <p:nvPr userDrawn="1"/>
        </p:nvGrpSpPr>
        <p:grpSpPr>
          <a:xfrm>
            <a:off x="-41655" y="5635442"/>
            <a:ext cx="3419711" cy="1222558"/>
            <a:chOff x="-41655" y="5635442"/>
            <a:chExt cx="3419711" cy="1222558"/>
          </a:xfrm>
        </p:grpSpPr>
        <p:sp>
          <p:nvSpPr>
            <p:cNvPr id="14" name="任意多边形: 形状 13"/>
            <p:cNvSpPr/>
            <p:nvPr userDrawn="1"/>
          </p:nvSpPr>
          <p:spPr>
            <a:xfrm rot="248413">
              <a:off x="-41655" y="5740423"/>
              <a:ext cx="2653825" cy="1078341"/>
            </a:xfrm>
            <a:custGeom>
              <a:avLst/>
              <a:gdLst>
                <a:gd name="connsiteX0" fmla="*/ 75911 w 2653825"/>
                <a:gd name="connsiteY0" fmla="*/ 36 h 1078341"/>
                <a:gd name="connsiteX1" fmla="*/ 433986 w 2653825"/>
                <a:gd name="connsiteY1" fmla="*/ 173066 h 1078341"/>
                <a:gd name="connsiteX2" fmla="*/ 762841 w 2653825"/>
                <a:gd name="connsiteY2" fmla="*/ 599560 h 1078341"/>
                <a:gd name="connsiteX3" fmla="*/ 2012490 w 2653825"/>
                <a:gd name="connsiteY3" fmla="*/ 604520 h 1078341"/>
                <a:gd name="connsiteX4" fmla="*/ 2653758 w 2653825"/>
                <a:gd name="connsiteY4" fmla="*/ 867359 h 1078341"/>
                <a:gd name="connsiteX5" fmla="*/ 1979605 w 2653825"/>
                <a:gd name="connsiteY5" fmla="*/ 1021096 h 1078341"/>
                <a:gd name="connsiteX6" fmla="*/ 105709 w 2653825"/>
                <a:gd name="connsiteY6" fmla="*/ 1040310 h 1078341"/>
                <a:gd name="connsiteX7" fmla="*/ 74036 w 2653825"/>
                <a:gd name="connsiteY7" fmla="*/ 1032959 h 1078341"/>
                <a:gd name="connsiteX8" fmla="*/ 0 w 2653825"/>
                <a:gd name="connsiteY8" fmla="*/ 10179 h 1078341"/>
                <a:gd name="connsiteX9" fmla="*/ 22917 w 2653825"/>
                <a:gd name="connsiteY9" fmla="*/ 4452 h 1078341"/>
                <a:gd name="connsiteX10" fmla="*/ 75911 w 2653825"/>
                <a:gd name="connsiteY10" fmla="*/ 36 h 10783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2653825" h="1078341">
                  <a:moveTo>
                    <a:pt x="75911" y="36"/>
                  </a:moveTo>
                  <a:cubicBezTo>
                    <a:pt x="199990" y="2025"/>
                    <a:pt x="326080" y="86280"/>
                    <a:pt x="433986" y="173066"/>
                  </a:cubicBezTo>
                  <a:cubicBezTo>
                    <a:pt x="557306" y="272251"/>
                    <a:pt x="499757" y="527651"/>
                    <a:pt x="762841" y="599560"/>
                  </a:cubicBezTo>
                  <a:cubicBezTo>
                    <a:pt x="1025925" y="671469"/>
                    <a:pt x="1697337" y="559887"/>
                    <a:pt x="2012490" y="604520"/>
                  </a:cubicBezTo>
                  <a:cubicBezTo>
                    <a:pt x="2327644" y="649153"/>
                    <a:pt x="2659239" y="797930"/>
                    <a:pt x="2653758" y="867359"/>
                  </a:cubicBezTo>
                  <a:cubicBezTo>
                    <a:pt x="2648277" y="936789"/>
                    <a:pt x="2418078" y="995473"/>
                    <a:pt x="1979605" y="1021096"/>
                  </a:cubicBezTo>
                  <a:cubicBezTo>
                    <a:pt x="1568536" y="1045117"/>
                    <a:pt x="558527" y="1125074"/>
                    <a:pt x="105709" y="1040310"/>
                  </a:cubicBezTo>
                  <a:lnTo>
                    <a:pt x="74036" y="1032959"/>
                  </a:lnTo>
                  <a:lnTo>
                    <a:pt x="0" y="10179"/>
                  </a:lnTo>
                  <a:lnTo>
                    <a:pt x="22917" y="4452"/>
                  </a:lnTo>
                  <a:cubicBezTo>
                    <a:pt x="40501" y="1146"/>
                    <a:pt x="58186" y="-248"/>
                    <a:pt x="75911" y="36"/>
                  </a:cubicBezTo>
                  <a:close/>
                </a:path>
              </a:pathLst>
            </a:custGeom>
            <a:solidFill>
              <a:schemeClr val="accent3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15" name="任意多边形: 形状 14"/>
            <p:cNvSpPr/>
            <p:nvPr userDrawn="1"/>
          </p:nvSpPr>
          <p:spPr>
            <a:xfrm>
              <a:off x="0" y="5635442"/>
              <a:ext cx="3378056" cy="1222558"/>
            </a:xfrm>
            <a:custGeom>
              <a:avLst/>
              <a:gdLst>
                <a:gd name="connsiteX0" fmla="*/ 0 w 3378056"/>
                <a:gd name="connsiteY0" fmla="*/ 0 h 1222558"/>
                <a:gd name="connsiteX1" fmla="*/ 66199 w 3378056"/>
                <a:gd name="connsiteY1" fmla="*/ 30028 h 1222558"/>
                <a:gd name="connsiteX2" fmla="*/ 342900 w 3378056"/>
                <a:gd name="connsiteY2" fmla="*/ 231958 h 1222558"/>
                <a:gd name="connsiteX3" fmla="*/ 800100 w 3378056"/>
                <a:gd name="connsiteY3" fmla="*/ 887278 h 1222558"/>
                <a:gd name="connsiteX4" fmla="*/ 2537460 w 3378056"/>
                <a:gd name="connsiteY4" fmla="*/ 894898 h 1222558"/>
                <a:gd name="connsiteX5" fmla="*/ 3354526 w 3378056"/>
                <a:gd name="connsiteY5" fmla="*/ 1200294 h 1222558"/>
                <a:gd name="connsiteX6" fmla="*/ 3378056 w 3378056"/>
                <a:gd name="connsiteY6" fmla="*/ 1222558 h 1222558"/>
                <a:gd name="connsiteX7" fmla="*/ 0 w 3378056"/>
                <a:gd name="connsiteY7" fmla="*/ 1222558 h 122255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378056" h="1222558">
                  <a:moveTo>
                    <a:pt x="0" y="0"/>
                  </a:moveTo>
                  <a:lnTo>
                    <a:pt x="66199" y="30028"/>
                  </a:lnTo>
                  <a:cubicBezTo>
                    <a:pt x="163195" y="80828"/>
                    <a:pt x="257175" y="155758"/>
                    <a:pt x="342900" y="231958"/>
                  </a:cubicBezTo>
                  <a:cubicBezTo>
                    <a:pt x="514350" y="384358"/>
                    <a:pt x="434340" y="776788"/>
                    <a:pt x="800100" y="887278"/>
                  </a:cubicBezTo>
                  <a:cubicBezTo>
                    <a:pt x="1165860" y="997768"/>
                    <a:pt x="2099310" y="826318"/>
                    <a:pt x="2537460" y="894898"/>
                  </a:cubicBezTo>
                  <a:cubicBezTo>
                    <a:pt x="2866073" y="946333"/>
                    <a:pt x="3207544" y="1087780"/>
                    <a:pt x="3354526" y="1200294"/>
                  </a:cubicBezTo>
                  <a:lnTo>
                    <a:pt x="3378056" y="1222558"/>
                  </a:lnTo>
                  <a:lnTo>
                    <a:pt x="0" y="1222558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16" name="矩形: 圆角 15"/>
          <p:cNvSpPr/>
          <p:nvPr userDrawn="1"/>
        </p:nvSpPr>
        <p:spPr>
          <a:xfrm>
            <a:off x="695325" y="628239"/>
            <a:ext cx="777240" cy="63796"/>
          </a:xfrm>
          <a:prstGeom prst="roundRect">
            <a:avLst>
              <a:gd name="adj" fmla="val 50000"/>
            </a:avLst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7" name="组合 16"/>
          <p:cNvGrpSpPr/>
          <p:nvPr userDrawn="1"/>
        </p:nvGrpSpPr>
        <p:grpSpPr>
          <a:xfrm>
            <a:off x="695325" y="1411658"/>
            <a:ext cx="2476567" cy="5103307"/>
            <a:chOff x="695325" y="1411658"/>
            <a:chExt cx="2476567" cy="4897067"/>
          </a:xfrm>
        </p:grpSpPr>
        <p:sp>
          <p:nvSpPr>
            <p:cNvPr id="18" name="任意多边形: 形状 17"/>
            <p:cNvSpPr/>
            <p:nvPr/>
          </p:nvSpPr>
          <p:spPr>
            <a:xfrm>
              <a:off x="1389375" y="1411702"/>
              <a:ext cx="116" cy="29"/>
            </a:xfrm>
            <a:custGeom>
              <a:avLst/>
              <a:gdLst>
                <a:gd name="connsiteX0" fmla="*/ 38 w 76"/>
                <a:gd name="connsiteY0" fmla="*/ 0 h 19"/>
                <a:gd name="connsiteX1" fmla="*/ 0 w 76"/>
                <a:gd name="connsiteY1" fmla="*/ 19 h 19"/>
                <a:gd name="connsiteX2" fmla="*/ 76 w 76"/>
                <a:gd name="connsiteY2" fmla="*/ 0 h 19"/>
                <a:gd name="connsiteX3" fmla="*/ 38 w 76"/>
                <a:gd name="connsiteY3" fmla="*/ 0 h 1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6" h="19">
                  <a:moveTo>
                    <a:pt x="38" y="0"/>
                  </a:moveTo>
                  <a:lnTo>
                    <a:pt x="0" y="19"/>
                  </a:lnTo>
                  <a:lnTo>
                    <a:pt x="76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E6E6E6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" name="任意多边形: 形状 18"/>
            <p:cNvSpPr/>
            <p:nvPr/>
          </p:nvSpPr>
          <p:spPr>
            <a:xfrm>
              <a:off x="1389564" y="1411673"/>
              <a:ext cx="40" cy="27"/>
            </a:xfrm>
            <a:custGeom>
              <a:avLst/>
              <a:gdLst>
                <a:gd name="connsiteX0" fmla="*/ -122 w 26"/>
                <a:gd name="connsiteY0" fmla="*/ -197 h 18"/>
                <a:gd name="connsiteX1" fmla="*/ -132 w 26"/>
                <a:gd name="connsiteY1" fmla="*/ -178 h 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26" h="18">
                  <a:moveTo>
                    <a:pt x="-122" y="-197"/>
                  </a:moveTo>
                  <a:cubicBezTo>
                    <a:pt x="-84" y="-178"/>
                    <a:pt x="-122" y="-188"/>
                    <a:pt x="-132" y="-178"/>
                  </a:cubicBezTo>
                  <a:close/>
                </a:path>
              </a:pathLst>
            </a:custGeom>
            <a:solidFill>
              <a:srgbClr val="E6E6E6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" name="任意多边形: 形状 19"/>
            <p:cNvSpPr/>
            <p:nvPr/>
          </p:nvSpPr>
          <p:spPr>
            <a:xfrm>
              <a:off x="1389550" y="1411673"/>
              <a:ext cx="29" cy="14517"/>
            </a:xfrm>
            <a:custGeom>
              <a:avLst/>
              <a:gdLst>
                <a:gd name="connsiteX0" fmla="*/ -132 w 19"/>
                <a:gd name="connsiteY0" fmla="*/ -197 h 9525"/>
                <a:gd name="connsiteX1" fmla="*/ -113 w 19"/>
                <a:gd name="connsiteY1" fmla="*/ -197 h 95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19" h="9525">
                  <a:moveTo>
                    <a:pt x="-132" y="-197"/>
                  </a:moveTo>
                  <a:lnTo>
                    <a:pt x="-113" y="-197"/>
                  </a:lnTo>
                  <a:close/>
                </a:path>
              </a:pathLst>
            </a:custGeom>
            <a:solidFill>
              <a:srgbClr val="E6E6E6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" name="任意多边形: 形状 20"/>
            <p:cNvSpPr/>
            <p:nvPr/>
          </p:nvSpPr>
          <p:spPr>
            <a:xfrm>
              <a:off x="1389490" y="1411702"/>
              <a:ext cx="72" cy="6"/>
            </a:xfrm>
            <a:custGeom>
              <a:avLst/>
              <a:gdLst>
                <a:gd name="connsiteX0" fmla="*/ -84 w 47"/>
                <a:gd name="connsiteY0" fmla="*/ -197 h 4"/>
                <a:gd name="connsiteX1" fmla="*/ -132 w 47"/>
                <a:gd name="connsiteY1" fmla="*/ -197 h 4"/>
                <a:gd name="connsiteX2" fmla="*/ -84 w 47"/>
                <a:gd name="connsiteY2" fmla="*/ -197 h 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7" h="4">
                  <a:moveTo>
                    <a:pt x="-84" y="-197"/>
                  </a:moveTo>
                  <a:lnTo>
                    <a:pt x="-132" y="-197"/>
                  </a:lnTo>
                  <a:cubicBezTo>
                    <a:pt x="-75" y="-188"/>
                    <a:pt x="-94" y="-197"/>
                    <a:pt x="-84" y="-197"/>
                  </a:cubicBezTo>
                  <a:close/>
                </a:path>
              </a:pathLst>
            </a:custGeom>
            <a:solidFill>
              <a:srgbClr val="E6E6E6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" name="任意多边形: 形状 21"/>
            <p:cNvSpPr/>
            <p:nvPr/>
          </p:nvSpPr>
          <p:spPr>
            <a:xfrm>
              <a:off x="1389519" y="1411658"/>
              <a:ext cx="29" cy="14"/>
            </a:xfrm>
            <a:custGeom>
              <a:avLst/>
              <a:gdLst>
                <a:gd name="connsiteX0" fmla="*/ 0 w 19"/>
                <a:gd name="connsiteY0" fmla="*/ 0 h 9"/>
                <a:gd name="connsiteX1" fmla="*/ 0 w 19"/>
                <a:gd name="connsiteY1" fmla="*/ 0 h 9"/>
                <a:gd name="connsiteX2" fmla="*/ 19 w 19"/>
                <a:gd name="connsiteY2" fmla="*/ 10 h 9"/>
                <a:gd name="connsiteX3" fmla="*/ 0 w 19"/>
                <a:gd name="connsiteY3" fmla="*/ 0 h 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9" h="9">
                  <a:moveTo>
                    <a:pt x="0" y="0"/>
                  </a:moveTo>
                  <a:lnTo>
                    <a:pt x="0" y="0"/>
                  </a:lnTo>
                  <a:lnTo>
                    <a:pt x="19" y="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E6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" name="任意多边形: 形状 22"/>
            <p:cNvSpPr/>
            <p:nvPr/>
          </p:nvSpPr>
          <p:spPr>
            <a:xfrm>
              <a:off x="1313420" y="3027455"/>
              <a:ext cx="306418" cy="939356"/>
            </a:xfrm>
            <a:custGeom>
              <a:avLst/>
              <a:gdLst>
                <a:gd name="connsiteX0" fmla="*/ 108941 w 201055"/>
                <a:gd name="connsiteY0" fmla="*/ 597106 h 616355"/>
                <a:gd name="connsiteX1" fmla="*/ 108713 w 201055"/>
                <a:gd name="connsiteY1" fmla="*/ 507580 h 616355"/>
                <a:gd name="connsiteX2" fmla="*/ 100130 w 201055"/>
                <a:gd name="connsiteY2" fmla="*/ 500436 h 616355"/>
                <a:gd name="connsiteX3" fmla="*/ 200924 w 201055"/>
                <a:gd name="connsiteY3" fmla="*/ -197 h 616355"/>
                <a:gd name="connsiteX4" fmla="*/ 89624 w 201055"/>
                <a:gd name="connsiteY4" fmla="*/ 35531 h 616355"/>
                <a:gd name="connsiteX5" fmla="*/ 8938 w 201055"/>
                <a:gd name="connsiteY5" fmla="*/ 519772 h 616355"/>
                <a:gd name="connsiteX6" fmla="*/ 30798 w 201055"/>
                <a:gd name="connsiteY6" fmla="*/ 607097 h 616355"/>
                <a:gd name="connsiteX7" fmla="*/ 108941 w 201055"/>
                <a:gd name="connsiteY7" fmla="*/ 597106 h 6163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01055" h="616355">
                  <a:moveTo>
                    <a:pt x="108941" y="597106"/>
                  </a:moveTo>
                  <a:cubicBezTo>
                    <a:pt x="133601" y="572322"/>
                    <a:pt x="133496" y="532241"/>
                    <a:pt x="108713" y="507580"/>
                  </a:cubicBezTo>
                  <a:cubicBezTo>
                    <a:pt x="106065" y="504951"/>
                    <a:pt x="103197" y="502561"/>
                    <a:pt x="100130" y="500436"/>
                  </a:cubicBezTo>
                  <a:lnTo>
                    <a:pt x="200924" y="-197"/>
                  </a:lnTo>
                  <a:lnTo>
                    <a:pt x="89624" y="35531"/>
                  </a:lnTo>
                  <a:lnTo>
                    <a:pt x="8938" y="519772"/>
                  </a:lnTo>
                  <a:cubicBezTo>
                    <a:pt x="-9140" y="549929"/>
                    <a:pt x="651" y="589019"/>
                    <a:pt x="30798" y="607097"/>
                  </a:cubicBezTo>
                  <a:cubicBezTo>
                    <a:pt x="56020" y="622223"/>
                    <a:pt x="88329" y="618090"/>
                    <a:pt x="108941" y="597106"/>
                  </a:cubicBezTo>
                  <a:close/>
                </a:path>
              </a:pathLst>
            </a:custGeom>
            <a:solidFill>
              <a:srgbClr val="FFB8B8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" name="任意多边形: 形状 23"/>
            <p:cNvSpPr/>
            <p:nvPr/>
          </p:nvSpPr>
          <p:spPr>
            <a:xfrm>
              <a:off x="1280659" y="2243989"/>
              <a:ext cx="498935" cy="1449558"/>
            </a:xfrm>
            <a:custGeom>
              <a:avLst/>
              <a:gdLst>
                <a:gd name="connsiteX0" fmla="*/ 279265 w 327374"/>
                <a:gd name="connsiteY0" fmla="*/ 51956 h 951122"/>
                <a:gd name="connsiteX1" fmla="*/ 210199 w 327374"/>
                <a:gd name="connsiteY1" fmla="*/ -174 h 951122"/>
                <a:gd name="connsiteX2" fmla="*/ 138485 w 327374"/>
                <a:gd name="connsiteY2" fmla="*/ 105382 h 951122"/>
                <a:gd name="connsiteX3" fmla="*/ 105538 w 327374"/>
                <a:gd name="connsiteY3" fmla="*/ 429355 h 951122"/>
                <a:gd name="connsiteX4" fmla="*/ -132 w 327374"/>
                <a:gd name="connsiteY4" fmla="*/ 918817 h 951122"/>
                <a:gd name="connsiteX5" fmla="*/ 146153 w 327374"/>
                <a:gd name="connsiteY5" fmla="*/ 950925 h 951122"/>
                <a:gd name="connsiteX6" fmla="*/ 259339 w 327374"/>
                <a:gd name="connsiteY6" fmla="*/ 422717 h 951122"/>
                <a:gd name="connsiteX7" fmla="*/ 327242 w 327374"/>
                <a:gd name="connsiteY7" fmla="*/ 265859 h 9511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27374" h="951122">
                  <a:moveTo>
                    <a:pt x="279265" y="51956"/>
                  </a:moveTo>
                  <a:lnTo>
                    <a:pt x="210199" y="-174"/>
                  </a:lnTo>
                  <a:cubicBezTo>
                    <a:pt x="210199" y="-174"/>
                    <a:pt x="149277" y="-4489"/>
                    <a:pt x="138485" y="105382"/>
                  </a:cubicBezTo>
                  <a:cubicBezTo>
                    <a:pt x="127694" y="215243"/>
                    <a:pt x="105538" y="429355"/>
                    <a:pt x="105538" y="429355"/>
                  </a:cubicBezTo>
                  <a:lnTo>
                    <a:pt x="-132" y="918817"/>
                  </a:lnTo>
                  <a:lnTo>
                    <a:pt x="146153" y="950925"/>
                  </a:lnTo>
                  <a:lnTo>
                    <a:pt x="259339" y="422717"/>
                  </a:lnTo>
                  <a:lnTo>
                    <a:pt x="327242" y="265859"/>
                  </a:lnTo>
                  <a:close/>
                </a:path>
              </a:pathLst>
            </a:custGeom>
            <a:solidFill>
              <a:schemeClr val="accent4">
                <a:lumMod val="60000"/>
                <a:lumOff val="40000"/>
              </a:schemeClr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" name="任意多边形: 形状 24"/>
            <p:cNvSpPr/>
            <p:nvPr/>
          </p:nvSpPr>
          <p:spPr>
            <a:xfrm>
              <a:off x="1532943" y="3126372"/>
              <a:ext cx="642532" cy="415173"/>
            </a:xfrm>
            <a:custGeom>
              <a:avLst/>
              <a:gdLst>
                <a:gd name="connsiteX0" fmla="*/ 0 w 421595"/>
                <a:gd name="connsiteY0" fmla="*/ 272415 h 272414"/>
                <a:gd name="connsiteX1" fmla="*/ 389163 w 421595"/>
                <a:gd name="connsiteY1" fmla="*/ 265928 h 272414"/>
                <a:gd name="connsiteX2" fmla="*/ 421596 w 421595"/>
                <a:gd name="connsiteY2" fmla="*/ 0 h 272414"/>
                <a:gd name="connsiteX3" fmla="*/ 0 w 421595"/>
                <a:gd name="connsiteY3" fmla="*/ 0 h 272414"/>
                <a:gd name="connsiteX4" fmla="*/ 0 w 421595"/>
                <a:gd name="connsiteY4" fmla="*/ 272415 h 2724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21595" h="272414">
                  <a:moveTo>
                    <a:pt x="0" y="272415"/>
                  </a:moveTo>
                  <a:lnTo>
                    <a:pt x="389163" y="265928"/>
                  </a:lnTo>
                  <a:lnTo>
                    <a:pt x="421596" y="0"/>
                  </a:lnTo>
                  <a:lnTo>
                    <a:pt x="0" y="0"/>
                  </a:lnTo>
                  <a:lnTo>
                    <a:pt x="0" y="272415"/>
                  </a:lnTo>
                  <a:close/>
                </a:path>
              </a:pathLst>
            </a:custGeom>
            <a:solidFill>
              <a:srgbClr val="9E616A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" name="任意多边形: 形状 25"/>
            <p:cNvSpPr/>
            <p:nvPr/>
          </p:nvSpPr>
          <p:spPr>
            <a:xfrm>
              <a:off x="2066704" y="5507425"/>
              <a:ext cx="202085" cy="528128"/>
            </a:xfrm>
            <a:custGeom>
              <a:avLst/>
              <a:gdLst>
                <a:gd name="connsiteX0" fmla="*/ 19 w 132597"/>
                <a:gd name="connsiteY0" fmla="*/ 346529 h 346529"/>
                <a:gd name="connsiteX1" fmla="*/ 89859 w 132597"/>
                <a:gd name="connsiteY1" fmla="*/ 346529 h 346529"/>
                <a:gd name="connsiteX2" fmla="*/ 132597 w 132597"/>
                <a:gd name="connsiteY2" fmla="*/ 0 h 346529"/>
                <a:gd name="connsiteX3" fmla="*/ 0 w 132597"/>
                <a:gd name="connsiteY3" fmla="*/ 10 h 346529"/>
                <a:gd name="connsiteX4" fmla="*/ 19 w 132597"/>
                <a:gd name="connsiteY4" fmla="*/ 346529 h 34652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2597" h="346529">
                  <a:moveTo>
                    <a:pt x="19" y="346529"/>
                  </a:moveTo>
                  <a:lnTo>
                    <a:pt x="89859" y="346529"/>
                  </a:lnTo>
                  <a:lnTo>
                    <a:pt x="132597" y="0"/>
                  </a:lnTo>
                  <a:lnTo>
                    <a:pt x="0" y="10"/>
                  </a:lnTo>
                  <a:lnTo>
                    <a:pt x="19" y="346529"/>
                  </a:lnTo>
                  <a:close/>
                </a:path>
              </a:pathLst>
            </a:custGeom>
            <a:solidFill>
              <a:srgbClr val="FFB8B8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" name="任意多边形: 形状 26"/>
            <p:cNvSpPr/>
            <p:nvPr/>
          </p:nvSpPr>
          <p:spPr>
            <a:xfrm>
              <a:off x="1208948" y="5518704"/>
              <a:ext cx="198354" cy="529534"/>
            </a:xfrm>
            <a:custGeom>
              <a:avLst/>
              <a:gdLst>
                <a:gd name="connsiteX0" fmla="*/ 0 w 130149"/>
                <a:gd name="connsiteY0" fmla="*/ 347453 h 347452"/>
                <a:gd name="connsiteX1" fmla="*/ 89840 w 130149"/>
                <a:gd name="connsiteY1" fmla="*/ 346815 h 347452"/>
                <a:gd name="connsiteX2" fmla="*/ 130150 w 130149"/>
                <a:gd name="connsiteY2" fmla="*/ 0 h 347452"/>
                <a:gd name="connsiteX3" fmla="*/ 13306 w 130149"/>
                <a:gd name="connsiteY3" fmla="*/ 26803 h 347452"/>
                <a:gd name="connsiteX4" fmla="*/ 0 w 130149"/>
                <a:gd name="connsiteY4" fmla="*/ 347453 h 3474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0149" h="347452">
                  <a:moveTo>
                    <a:pt x="0" y="347453"/>
                  </a:moveTo>
                  <a:lnTo>
                    <a:pt x="89840" y="346815"/>
                  </a:lnTo>
                  <a:lnTo>
                    <a:pt x="130150" y="0"/>
                  </a:lnTo>
                  <a:lnTo>
                    <a:pt x="13306" y="26803"/>
                  </a:lnTo>
                  <a:lnTo>
                    <a:pt x="0" y="347453"/>
                  </a:lnTo>
                  <a:close/>
                </a:path>
              </a:pathLst>
            </a:custGeom>
            <a:solidFill>
              <a:srgbClr val="FFB8B8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" name="任意多边形: 形状 27"/>
            <p:cNvSpPr/>
            <p:nvPr/>
          </p:nvSpPr>
          <p:spPr>
            <a:xfrm>
              <a:off x="1606166" y="2715290"/>
              <a:ext cx="613383" cy="433682"/>
            </a:xfrm>
            <a:custGeom>
              <a:avLst/>
              <a:gdLst>
                <a:gd name="connsiteX0" fmla="*/ 20355 w 402469"/>
                <a:gd name="connsiteY0" fmla="*/ 40720 h 284559"/>
                <a:gd name="connsiteX1" fmla="*/ 0 w 402469"/>
                <a:gd name="connsiteY1" fmla="*/ 93641 h 284559"/>
                <a:gd name="connsiteX2" fmla="*/ 4067 w 402469"/>
                <a:gd name="connsiteY2" fmla="*/ 146571 h 284559"/>
                <a:gd name="connsiteX3" fmla="*/ 402469 w 402469"/>
                <a:gd name="connsiteY3" fmla="*/ 284559 h 284559"/>
                <a:gd name="connsiteX4" fmla="*/ 382705 w 402469"/>
                <a:gd name="connsiteY4" fmla="*/ 52930 h 284559"/>
                <a:gd name="connsiteX5" fmla="*/ 337918 w 402469"/>
                <a:gd name="connsiteY5" fmla="*/ 0 h 284559"/>
                <a:gd name="connsiteX6" fmla="*/ 20355 w 402469"/>
                <a:gd name="connsiteY6" fmla="*/ 40720 h 2845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402469" h="284559">
                  <a:moveTo>
                    <a:pt x="20355" y="40720"/>
                  </a:moveTo>
                  <a:lnTo>
                    <a:pt x="0" y="93641"/>
                  </a:lnTo>
                  <a:lnTo>
                    <a:pt x="4067" y="146571"/>
                  </a:lnTo>
                  <a:lnTo>
                    <a:pt x="402469" y="284559"/>
                  </a:lnTo>
                  <a:lnTo>
                    <a:pt x="382705" y="52930"/>
                  </a:lnTo>
                  <a:lnTo>
                    <a:pt x="337918" y="0"/>
                  </a:lnTo>
                  <a:lnTo>
                    <a:pt x="20355" y="40720"/>
                  </a:lnTo>
                  <a:close/>
                </a:path>
              </a:pathLst>
            </a:custGeom>
            <a:solidFill>
              <a:srgbClr val="FFB6B6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" name="任意多边形: 形状 28"/>
            <p:cNvSpPr/>
            <p:nvPr/>
          </p:nvSpPr>
          <p:spPr>
            <a:xfrm>
              <a:off x="1680811" y="1617722"/>
              <a:ext cx="433723" cy="433723"/>
            </a:xfrm>
            <a:custGeom>
              <a:avLst/>
              <a:gdLst>
                <a:gd name="connsiteX0" fmla="*/ 284586 w 284586"/>
                <a:gd name="connsiteY0" fmla="*/ 142293 h 284586"/>
                <a:gd name="connsiteX1" fmla="*/ 142293 w 284586"/>
                <a:gd name="connsiteY1" fmla="*/ 284586 h 284586"/>
                <a:gd name="connsiteX2" fmla="*/ 0 w 284586"/>
                <a:gd name="connsiteY2" fmla="*/ 142293 h 284586"/>
                <a:gd name="connsiteX3" fmla="*/ 142293 w 284586"/>
                <a:gd name="connsiteY3" fmla="*/ 0 h 284586"/>
                <a:gd name="connsiteX4" fmla="*/ 284586 w 284586"/>
                <a:gd name="connsiteY4" fmla="*/ 142293 h 2845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84586" h="284586">
                  <a:moveTo>
                    <a:pt x="284586" y="142293"/>
                  </a:moveTo>
                  <a:cubicBezTo>
                    <a:pt x="284586" y="220879"/>
                    <a:pt x="220879" y="284586"/>
                    <a:pt x="142293" y="284586"/>
                  </a:cubicBezTo>
                  <a:cubicBezTo>
                    <a:pt x="63707" y="284586"/>
                    <a:pt x="0" y="220879"/>
                    <a:pt x="0" y="142293"/>
                  </a:cubicBezTo>
                  <a:cubicBezTo>
                    <a:pt x="0" y="63707"/>
                    <a:pt x="63707" y="0"/>
                    <a:pt x="142293" y="0"/>
                  </a:cubicBezTo>
                  <a:cubicBezTo>
                    <a:pt x="220879" y="0"/>
                    <a:pt x="284586" y="63707"/>
                    <a:pt x="284586" y="142293"/>
                  </a:cubicBezTo>
                  <a:close/>
                </a:path>
              </a:pathLst>
            </a:custGeom>
            <a:solidFill>
              <a:srgbClr val="FFB8B8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" name="任意多边形: 形状 29"/>
            <p:cNvSpPr/>
            <p:nvPr/>
          </p:nvSpPr>
          <p:spPr>
            <a:xfrm>
              <a:off x="2005487" y="5955101"/>
              <a:ext cx="474531" cy="340442"/>
            </a:xfrm>
            <a:custGeom>
              <a:avLst/>
              <a:gdLst>
                <a:gd name="connsiteX0" fmla="*/ 17775 w 311362"/>
                <a:gd name="connsiteY0" fmla="*/ 8270 h 223380"/>
                <a:gd name="connsiteX1" fmla="*/ 159793 w 311362"/>
                <a:gd name="connsiteY1" fmla="*/ -197 h 223380"/>
                <a:gd name="connsiteX2" fmla="*/ 159793 w 311362"/>
                <a:gd name="connsiteY2" fmla="*/ 60648 h 223380"/>
                <a:gd name="connsiteX3" fmla="*/ 294819 w 311362"/>
                <a:gd name="connsiteY3" fmla="*/ 153898 h 223380"/>
                <a:gd name="connsiteX4" fmla="*/ 304497 w 311362"/>
                <a:gd name="connsiteY4" fmla="*/ 206771 h 223380"/>
                <a:gd name="connsiteX5" fmla="*/ 273217 w 311362"/>
                <a:gd name="connsiteY5" fmla="*/ 223183 h 223380"/>
                <a:gd name="connsiteX6" fmla="*/ 104138 w 311362"/>
                <a:gd name="connsiteY6" fmla="*/ 223183 h 223380"/>
                <a:gd name="connsiteX7" fmla="*/ 74992 w 311362"/>
                <a:gd name="connsiteY7" fmla="*/ 162994 h 223380"/>
                <a:gd name="connsiteX8" fmla="*/ 63619 w 311362"/>
                <a:gd name="connsiteY8" fmla="*/ 223183 h 223380"/>
                <a:gd name="connsiteX9" fmla="*/ -132 w 311362"/>
                <a:gd name="connsiteY9" fmla="*/ 223183 h 2233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11362" h="223380">
                  <a:moveTo>
                    <a:pt x="17775" y="8270"/>
                  </a:moveTo>
                  <a:lnTo>
                    <a:pt x="159793" y="-197"/>
                  </a:lnTo>
                  <a:lnTo>
                    <a:pt x="159793" y="60648"/>
                  </a:lnTo>
                  <a:lnTo>
                    <a:pt x="294819" y="153898"/>
                  </a:lnTo>
                  <a:cubicBezTo>
                    <a:pt x="312088" y="165823"/>
                    <a:pt x="316422" y="189493"/>
                    <a:pt x="304497" y="206771"/>
                  </a:cubicBezTo>
                  <a:cubicBezTo>
                    <a:pt x="297401" y="217049"/>
                    <a:pt x="285704" y="223183"/>
                    <a:pt x="273217" y="223183"/>
                  </a:cubicBezTo>
                  <a:lnTo>
                    <a:pt x="104138" y="223183"/>
                  </a:lnTo>
                  <a:lnTo>
                    <a:pt x="74992" y="162994"/>
                  </a:lnTo>
                  <a:lnTo>
                    <a:pt x="63619" y="223183"/>
                  </a:lnTo>
                  <a:lnTo>
                    <a:pt x="-132" y="223183"/>
                  </a:lnTo>
                  <a:close/>
                </a:path>
              </a:pathLst>
            </a:custGeom>
            <a:solidFill>
              <a:schemeClr val="tx2">
                <a:lumMod val="50000"/>
              </a:schemeClr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" name="任意多边形: 形状 30"/>
            <p:cNvSpPr/>
            <p:nvPr/>
          </p:nvSpPr>
          <p:spPr>
            <a:xfrm>
              <a:off x="1137120" y="5966585"/>
              <a:ext cx="474112" cy="342140"/>
            </a:xfrm>
            <a:custGeom>
              <a:avLst/>
              <a:gdLst>
                <a:gd name="connsiteX0" fmla="*/ 16270 w 311087"/>
                <a:gd name="connsiteY0" fmla="*/ 9270 h 224494"/>
                <a:gd name="connsiteX1" fmla="*/ 158221 w 311087"/>
                <a:gd name="connsiteY1" fmla="*/ -197 h 224494"/>
                <a:gd name="connsiteX2" fmla="*/ 158650 w 311087"/>
                <a:gd name="connsiteY2" fmla="*/ 60648 h 224494"/>
                <a:gd name="connsiteX3" fmla="*/ 294324 w 311087"/>
                <a:gd name="connsiteY3" fmla="*/ 152946 h 224494"/>
                <a:gd name="connsiteX4" fmla="*/ 304373 w 311087"/>
                <a:gd name="connsiteY4" fmla="*/ 205752 h 224494"/>
                <a:gd name="connsiteX5" fmla="*/ 273207 w 311087"/>
                <a:gd name="connsiteY5" fmla="*/ 222383 h 224494"/>
                <a:gd name="connsiteX6" fmla="*/ 104138 w 311087"/>
                <a:gd name="connsiteY6" fmla="*/ 223564 h 224494"/>
                <a:gd name="connsiteX7" fmla="*/ 74573 w 311087"/>
                <a:gd name="connsiteY7" fmla="*/ 163585 h 224494"/>
                <a:gd name="connsiteX8" fmla="*/ 63609 w 311087"/>
                <a:gd name="connsiteY8" fmla="*/ 223849 h 224494"/>
                <a:gd name="connsiteX9" fmla="*/ -132 w 311087"/>
                <a:gd name="connsiteY9" fmla="*/ 224297 h 22449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11087" h="224494">
                  <a:moveTo>
                    <a:pt x="16270" y="9270"/>
                  </a:moveTo>
                  <a:lnTo>
                    <a:pt x="158221" y="-197"/>
                  </a:lnTo>
                  <a:lnTo>
                    <a:pt x="158650" y="60648"/>
                  </a:lnTo>
                  <a:lnTo>
                    <a:pt x="294324" y="152946"/>
                  </a:lnTo>
                  <a:cubicBezTo>
                    <a:pt x="311679" y="164757"/>
                    <a:pt x="316174" y="188398"/>
                    <a:pt x="304373" y="205752"/>
                  </a:cubicBezTo>
                  <a:cubicBezTo>
                    <a:pt x="297353" y="216077"/>
                    <a:pt x="285704" y="222297"/>
                    <a:pt x="273207" y="222383"/>
                  </a:cubicBezTo>
                  <a:lnTo>
                    <a:pt x="104138" y="223564"/>
                  </a:lnTo>
                  <a:lnTo>
                    <a:pt x="74573" y="163585"/>
                  </a:lnTo>
                  <a:lnTo>
                    <a:pt x="63609" y="223849"/>
                  </a:lnTo>
                  <a:lnTo>
                    <a:pt x="-132" y="224297"/>
                  </a:lnTo>
                  <a:close/>
                </a:path>
              </a:pathLst>
            </a:custGeom>
            <a:solidFill>
              <a:schemeClr val="tx2">
                <a:lumMod val="50000"/>
              </a:schemeClr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" name="任意多边形: 形状 31"/>
            <p:cNvSpPr/>
            <p:nvPr/>
          </p:nvSpPr>
          <p:spPr>
            <a:xfrm>
              <a:off x="1135146" y="3343843"/>
              <a:ext cx="1205978" cy="2444170"/>
            </a:xfrm>
            <a:custGeom>
              <a:avLst/>
              <a:gdLst>
                <a:gd name="connsiteX0" fmla="*/ 20337 w 791298"/>
                <a:gd name="connsiteY0" fmla="*/ 1508591 h 1603733"/>
                <a:gd name="connsiteX1" fmla="*/ 85755 w 791298"/>
                <a:gd name="connsiteY1" fmla="*/ 985688 h 1603733"/>
                <a:gd name="connsiteX2" fmla="*/ 163593 w 791298"/>
                <a:gd name="connsiteY2" fmla="*/ 434371 h 1603733"/>
                <a:gd name="connsiteX3" fmla="*/ 234936 w 791298"/>
                <a:gd name="connsiteY3" fmla="*/ -197 h 1603733"/>
                <a:gd name="connsiteX4" fmla="*/ 253052 w 791298"/>
                <a:gd name="connsiteY4" fmla="*/ 679 h 1603733"/>
                <a:gd name="connsiteX5" fmla="*/ 663103 w 791298"/>
                <a:gd name="connsiteY5" fmla="*/ 78032 h 1603733"/>
                <a:gd name="connsiteX6" fmla="*/ 663018 w 791298"/>
                <a:gd name="connsiteY6" fmla="*/ 77641 h 1603733"/>
                <a:gd name="connsiteX7" fmla="*/ 770079 w 791298"/>
                <a:gd name="connsiteY7" fmla="*/ 663000 h 1603733"/>
                <a:gd name="connsiteX8" fmla="*/ 753553 w 791298"/>
                <a:gd name="connsiteY8" fmla="*/ 1538681 h 1603733"/>
                <a:gd name="connsiteX9" fmla="*/ 758734 w 791298"/>
                <a:gd name="connsiteY9" fmla="*/ 1538681 h 1603733"/>
                <a:gd name="connsiteX10" fmla="*/ 791167 w 791298"/>
                <a:gd name="connsiteY10" fmla="*/ 1571104 h 1603733"/>
                <a:gd name="connsiteX11" fmla="*/ 758734 w 791298"/>
                <a:gd name="connsiteY11" fmla="*/ 1603537 h 1603733"/>
                <a:gd name="connsiteX12" fmla="*/ 596590 w 791298"/>
                <a:gd name="connsiteY12" fmla="*/ 1603537 h 1603733"/>
                <a:gd name="connsiteX13" fmla="*/ 564101 w 791298"/>
                <a:gd name="connsiteY13" fmla="*/ 1571161 h 1603733"/>
                <a:gd name="connsiteX14" fmla="*/ 596476 w 791298"/>
                <a:gd name="connsiteY14" fmla="*/ 1538681 h 1603733"/>
                <a:gd name="connsiteX15" fmla="*/ 596590 w 791298"/>
                <a:gd name="connsiteY15" fmla="*/ 1538681 h 1603733"/>
                <a:gd name="connsiteX16" fmla="*/ 600772 w 791298"/>
                <a:gd name="connsiteY16" fmla="*/ 1538681 h 1603733"/>
                <a:gd name="connsiteX17" fmla="*/ 451934 w 791298"/>
                <a:gd name="connsiteY17" fmla="*/ 495998 h 1603733"/>
                <a:gd name="connsiteX18" fmla="*/ 325747 w 791298"/>
                <a:gd name="connsiteY18" fmla="*/ 933796 h 1603733"/>
                <a:gd name="connsiteX19" fmla="*/ 183053 w 791298"/>
                <a:gd name="connsiteY19" fmla="*/ 1504572 h 1603733"/>
                <a:gd name="connsiteX20" fmla="*/ 226877 w 791298"/>
                <a:gd name="connsiteY20" fmla="*/ 1538681 h 1603733"/>
                <a:gd name="connsiteX21" fmla="*/ 194454 w 791298"/>
                <a:gd name="connsiteY21" fmla="*/ 1571104 h 1603733"/>
                <a:gd name="connsiteX22" fmla="*/ 32301 w 791298"/>
                <a:gd name="connsiteY22" fmla="*/ 1571104 h 1603733"/>
                <a:gd name="connsiteX23" fmla="*/ -132 w 791298"/>
                <a:gd name="connsiteY23" fmla="*/ 1538747 h 1603733"/>
                <a:gd name="connsiteX24" fmla="*/ 20337 w 791298"/>
                <a:gd name="connsiteY24" fmla="*/ 1508591 h 16037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</a:cxnLst>
              <a:rect l="l" t="t" r="r" b="b"/>
              <a:pathLst>
                <a:path w="791298" h="1603733">
                  <a:moveTo>
                    <a:pt x="20337" y="1508591"/>
                  </a:moveTo>
                  <a:lnTo>
                    <a:pt x="85755" y="985688"/>
                  </a:lnTo>
                  <a:lnTo>
                    <a:pt x="163593" y="434371"/>
                  </a:lnTo>
                  <a:cubicBezTo>
                    <a:pt x="106596" y="328520"/>
                    <a:pt x="234936" y="-197"/>
                    <a:pt x="234936" y="-197"/>
                  </a:cubicBezTo>
                  <a:lnTo>
                    <a:pt x="253052" y="679"/>
                  </a:lnTo>
                  <a:lnTo>
                    <a:pt x="663103" y="78032"/>
                  </a:lnTo>
                  <a:lnTo>
                    <a:pt x="663018" y="77641"/>
                  </a:lnTo>
                  <a:cubicBezTo>
                    <a:pt x="746885" y="306394"/>
                    <a:pt x="774670" y="419398"/>
                    <a:pt x="770079" y="663000"/>
                  </a:cubicBezTo>
                  <a:lnTo>
                    <a:pt x="753553" y="1538681"/>
                  </a:lnTo>
                  <a:lnTo>
                    <a:pt x="758734" y="1538681"/>
                  </a:lnTo>
                  <a:cubicBezTo>
                    <a:pt x="776651" y="1538681"/>
                    <a:pt x="791167" y="1553197"/>
                    <a:pt x="791167" y="1571104"/>
                  </a:cubicBezTo>
                  <a:cubicBezTo>
                    <a:pt x="791167" y="1589021"/>
                    <a:pt x="776651" y="1603537"/>
                    <a:pt x="758734" y="1603537"/>
                  </a:cubicBezTo>
                  <a:lnTo>
                    <a:pt x="596590" y="1603537"/>
                  </a:lnTo>
                  <a:cubicBezTo>
                    <a:pt x="578674" y="1603565"/>
                    <a:pt x="564129" y="1589068"/>
                    <a:pt x="564101" y="1571161"/>
                  </a:cubicBezTo>
                  <a:cubicBezTo>
                    <a:pt x="564072" y="1553254"/>
                    <a:pt x="578569" y="1538710"/>
                    <a:pt x="596476" y="1538681"/>
                  </a:cubicBezTo>
                  <a:cubicBezTo>
                    <a:pt x="596514" y="1538681"/>
                    <a:pt x="596552" y="1538681"/>
                    <a:pt x="596590" y="1538681"/>
                  </a:cubicBezTo>
                  <a:lnTo>
                    <a:pt x="600772" y="1538681"/>
                  </a:lnTo>
                  <a:lnTo>
                    <a:pt x="451934" y="495998"/>
                  </a:lnTo>
                  <a:lnTo>
                    <a:pt x="325747" y="933796"/>
                  </a:lnTo>
                  <a:lnTo>
                    <a:pt x="183053" y="1504572"/>
                  </a:lnTo>
                  <a:cubicBezTo>
                    <a:pt x="234936" y="1491599"/>
                    <a:pt x="226877" y="1521650"/>
                    <a:pt x="226877" y="1538681"/>
                  </a:cubicBezTo>
                  <a:cubicBezTo>
                    <a:pt x="226877" y="1556588"/>
                    <a:pt x="212361" y="1571104"/>
                    <a:pt x="194454" y="1571104"/>
                  </a:cubicBezTo>
                  <a:lnTo>
                    <a:pt x="32301" y="1571104"/>
                  </a:lnTo>
                  <a:cubicBezTo>
                    <a:pt x="14413" y="1571123"/>
                    <a:pt x="-113" y="1556635"/>
                    <a:pt x="-132" y="1538747"/>
                  </a:cubicBezTo>
                  <a:cubicBezTo>
                    <a:pt x="-141" y="1525441"/>
                    <a:pt x="7974" y="1513487"/>
                    <a:pt x="20337" y="1508591"/>
                  </a:cubicBezTo>
                  <a:close/>
                </a:path>
              </a:pathLst>
            </a:custGeom>
            <a:solidFill>
              <a:schemeClr val="tx2">
                <a:lumMod val="50000"/>
              </a:schemeClr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" name="任意多边形: 形状 32"/>
            <p:cNvSpPr/>
            <p:nvPr/>
          </p:nvSpPr>
          <p:spPr>
            <a:xfrm>
              <a:off x="1444599" y="2159697"/>
              <a:ext cx="853834" cy="1338660"/>
            </a:xfrm>
            <a:custGeom>
              <a:avLst/>
              <a:gdLst>
                <a:gd name="connsiteX0" fmla="*/ -38 w 560240"/>
                <a:gd name="connsiteY0" fmla="*/ 793807 h 878357"/>
                <a:gd name="connsiteX1" fmla="*/ 12935 w 560240"/>
                <a:gd name="connsiteY1" fmla="*/ 664086 h 878357"/>
                <a:gd name="connsiteX2" fmla="*/ 36319 w 560240"/>
                <a:gd name="connsiteY2" fmla="*/ 644664 h 878357"/>
                <a:gd name="connsiteX3" fmla="*/ 65827 w 560240"/>
                <a:gd name="connsiteY3" fmla="*/ 304650 h 878357"/>
                <a:gd name="connsiteX4" fmla="*/ 65875 w 560240"/>
                <a:gd name="connsiteY4" fmla="*/ 304165 h 878357"/>
                <a:gd name="connsiteX5" fmla="*/ 76219 w 560240"/>
                <a:gd name="connsiteY5" fmla="*/ 83261 h 878357"/>
                <a:gd name="connsiteX6" fmla="*/ 106718 w 560240"/>
                <a:gd name="connsiteY6" fmla="*/ 52190 h 878357"/>
                <a:gd name="connsiteX7" fmla="*/ 161335 w 560240"/>
                <a:gd name="connsiteY7" fmla="*/ 48618 h 878357"/>
                <a:gd name="connsiteX8" fmla="*/ 164125 w 560240"/>
                <a:gd name="connsiteY8" fmla="*/ 45732 h 878357"/>
                <a:gd name="connsiteX9" fmla="*/ 210055 w 560240"/>
                <a:gd name="connsiteY9" fmla="*/ -197 h 878357"/>
                <a:gd name="connsiteX10" fmla="*/ 371761 w 560240"/>
                <a:gd name="connsiteY10" fmla="*/ -197 h 878357"/>
                <a:gd name="connsiteX11" fmla="*/ 414414 w 560240"/>
                <a:gd name="connsiteY11" fmla="*/ 37445 h 878357"/>
                <a:gd name="connsiteX12" fmla="*/ 417319 w 560240"/>
                <a:gd name="connsiteY12" fmla="*/ 40017 h 878357"/>
                <a:gd name="connsiteX13" fmla="*/ 417338 w 560240"/>
                <a:gd name="connsiteY13" fmla="*/ 40017 h 878357"/>
                <a:gd name="connsiteX14" fmla="*/ 494624 w 560240"/>
                <a:gd name="connsiteY14" fmla="*/ 103740 h 878357"/>
                <a:gd name="connsiteX15" fmla="*/ 539134 w 560240"/>
                <a:gd name="connsiteY15" fmla="*/ 686584 h 878357"/>
                <a:gd name="connsiteX16" fmla="*/ 550831 w 560240"/>
                <a:gd name="connsiteY16" fmla="*/ 745610 h 878357"/>
                <a:gd name="connsiteX17" fmla="*/ 542163 w 560240"/>
                <a:gd name="connsiteY17" fmla="*/ 770842 h 878357"/>
                <a:gd name="connsiteX18" fmla="*/ 557260 w 560240"/>
                <a:gd name="connsiteY18" fmla="*/ 802722 h 878357"/>
                <a:gd name="connsiteX19" fmla="*/ 560108 w 560240"/>
                <a:gd name="connsiteY19" fmla="*/ 802017 h 878357"/>
                <a:gd name="connsiteX20" fmla="*/ 528609 w 560240"/>
                <a:gd name="connsiteY20" fmla="*/ 820839 h 878357"/>
                <a:gd name="connsiteX21" fmla="*/ 528609 w 560240"/>
                <a:gd name="connsiteY21" fmla="*/ 820839 h 878357"/>
                <a:gd name="connsiteX22" fmla="*/ 105547 w 560240"/>
                <a:gd name="connsiteY22" fmla="*/ 878160 h 878357"/>
                <a:gd name="connsiteX23" fmla="*/ -38 w 560240"/>
                <a:gd name="connsiteY23" fmla="*/ 793807 h 8783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</a:cxnLst>
              <a:rect l="l" t="t" r="r" b="b"/>
              <a:pathLst>
                <a:path w="560240" h="878357">
                  <a:moveTo>
                    <a:pt x="-38" y="793807"/>
                  </a:moveTo>
                  <a:lnTo>
                    <a:pt x="12935" y="664086"/>
                  </a:lnTo>
                  <a:cubicBezTo>
                    <a:pt x="15697" y="653227"/>
                    <a:pt x="25137" y="645388"/>
                    <a:pt x="36319" y="644664"/>
                  </a:cubicBezTo>
                  <a:cubicBezTo>
                    <a:pt x="41729" y="582866"/>
                    <a:pt x="64465" y="316280"/>
                    <a:pt x="65827" y="304650"/>
                  </a:cubicBezTo>
                  <a:lnTo>
                    <a:pt x="65875" y="304165"/>
                  </a:lnTo>
                  <a:lnTo>
                    <a:pt x="76219" y="83261"/>
                  </a:lnTo>
                  <a:cubicBezTo>
                    <a:pt x="76991" y="66649"/>
                    <a:pt x="90126" y="53276"/>
                    <a:pt x="106718" y="52190"/>
                  </a:cubicBezTo>
                  <a:lnTo>
                    <a:pt x="161335" y="48618"/>
                  </a:lnTo>
                  <a:cubicBezTo>
                    <a:pt x="162897" y="48571"/>
                    <a:pt x="164125" y="47294"/>
                    <a:pt x="164125" y="45732"/>
                  </a:cubicBezTo>
                  <a:cubicBezTo>
                    <a:pt x="164125" y="20367"/>
                    <a:pt x="184690" y="-197"/>
                    <a:pt x="210055" y="-197"/>
                  </a:cubicBezTo>
                  <a:lnTo>
                    <a:pt x="371761" y="-197"/>
                  </a:lnTo>
                  <a:cubicBezTo>
                    <a:pt x="393440" y="-188"/>
                    <a:pt x="411709" y="15948"/>
                    <a:pt x="414414" y="37445"/>
                  </a:cubicBezTo>
                  <a:cubicBezTo>
                    <a:pt x="414566" y="38931"/>
                    <a:pt x="415833" y="40046"/>
                    <a:pt x="417319" y="40017"/>
                  </a:cubicBezTo>
                  <a:lnTo>
                    <a:pt x="417338" y="40017"/>
                  </a:lnTo>
                  <a:cubicBezTo>
                    <a:pt x="455305" y="39236"/>
                    <a:pt x="488156" y="66316"/>
                    <a:pt x="494624" y="103740"/>
                  </a:cubicBezTo>
                  <a:cubicBezTo>
                    <a:pt x="516731" y="232365"/>
                    <a:pt x="561032" y="524287"/>
                    <a:pt x="539134" y="686584"/>
                  </a:cubicBezTo>
                  <a:cubicBezTo>
                    <a:pt x="531505" y="743086"/>
                    <a:pt x="547945" y="698338"/>
                    <a:pt x="550831" y="745610"/>
                  </a:cubicBezTo>
                  <a:cubicBezTo>
                    <a:pt x="551402" y="754840"/>
                    <a:pt x="548288" y="763917"/>
                    <a:pt x="542163" y="770842"/>
                  </a:cubicBezTo>
                  <a:cubicBezTo>
                    <a:pt x="555079" y="775538"/>
                    <a:pt x="561813" y="789749"/>
                    <a:pt x="557260" y="802722"/>
                  </a:cubicBezTo>
                  <a:lnTo>
                    <a:pt x="560108" y="802017"/>
                  </a:lnTo>
                  <a:cubicBezTo>
                    <a:pt x="556603" y="815914"/>
                    <a:pt x="542496" y="824334"/>
                    <a:pt x="528609" y="820839"/>
                  </a:cubicBezTo>
                  <a:cubicBezTo>
                    <a:pt x="528609" y="820839"/>
                    <a:pt x="528609" y="820839"/>
                    <a:pt x="528609" y="820839"/>
                  </a:cubicBezTo>
                  <a:lnTo>
                    <a:pt x="105547" y="878160"/>
                  </a:lnTo>
                  <a:cubicBezTo>
                    <a:pt x="91650" y="874655"/>
                    <a:pt x="-3534" y="807704"/>
                    <a:pt x="-38" y="793807"/>
                  </a:cubicBezTo>
                  <a:close/>
                </a:path>
              </a:pathLst>
            </a:custGeom>
            <a:solidFill>
              <a:schemeClr val="accent4">
                <a:lumMod val="60000"/>
                <a:lumOff val="40000"/>
              </a:schemeClr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" name="任意多边形: 形状 33"/>
            <p:cNvSpPr/>
            <p:nvPr/>
          </p:nvSpPr>
          <p:spPr>
            <a:xfrm>
              <a:off x="2749404" y="2440590"/>
              <a:ext cx="422488" cy="411402"/>
            </a:xfrm>
            <a:custGeom>
              <a:avLst/>
              <a:gdLst>
                <a:gd name="connsiteX0" fmla="*/ 274293 w 277214"/>
                <a:gd name="connsiteY0" fmla="*/ 82082 h 269940"/>
                <a:gd name="connsiteX1" fmla="*/ 195512 w 277214"/>
                <a:gd name="connsiteY1" fmla="*/ 124611 h 269940"/>
                <a:gd name="connsiteX2" fmla="*/ 185139 w 277214"/>
                <a:gd name="connsiteY2" fmla="*/ 120477 h 269940"/>
                <a:gd name="connsiteX3" fmla="*/ 21585 w 277214"/>
                <a:gd name="connsiteY3" fmla="*/ 269743 h 269940"/>
                <a:gd name="connsiteX4" fmla="*/ -132 w 277214"/>
                <a:gd name="connsiteY4" fmla="*/ 154872 h 269940"/>
                <a:gd name="connsiteX5" fmla="*/ 158612 w 277214"/>
                <a:gd name="connsiteY5" fmla="*/ 31113 h 269940"/>
                <a:gd name="connsiteX6" fmla="*/ 245775 w 277214"/>
                <a:gd name="connsiteY6" fmla="*/ 8644 h 269940"/>
                <a:gd name="connsiteX7" fmla="*/ 274293 w 277214"/>
                <a:gd name="connsiteY7" fmla="*/ 82082 h 2699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77214" h="269940">
                  <a:moveTo>
                    <a:pt x="274293" y="82082"/>
                  </a:moveTo>
                  <a:cubicBezTo>
                    <a:pt x="264282" y="115581"/>
                    <a:pt x="229011" y="134621"/>
                    <a:pt x="195512" y="124611"/>
                  </a:cubicBezTo>
                  <a:cubicBezTo>
                    <a:pt x="191940" y="123544"/>
                    <a:pt x="188463" y="122163"/>
                    <a:pt x="185139" y="120477"/>
                  </a:cubicBezTo>
                  <a:lnTo>
                    <a:pt x="21585" y="269743"/>
                  </a:lnTo>
                  <a:lnTo>
                    <a:pt x="-132" y="154872"/>
                  </a:lnTo>
                  <a:lnTo>
                    <a:pt x="158612" y="31113"/>
                  </a:lnTo>
                  <a:cubicBezTo>
                    <a:pt x="176481" y="833"/>
                    <a:pt x="215505" y="-9215"/>
                    <a:pt x="245775" y="8644"/>
                  </a:cubicBezTo>
                  <a:cubicBezTo>
                    <a:pt x="271111" y="23598"/>
                    <a:pt x="282894" y="53954"/>
                    <a:pt x="274293" y="82082"/>
                  </a:cubicBezTo>
                  <a:close/>
                </a:path>
              </a:pathLst>
            </a:custGeom>
            <a:solidFill>
              <a:srgbClr val="FFB8B8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" name="任意多边形: 形状 34"/>
            <p:cNvSpPr/>
            <p:nvPr/>
          </p:nvSpPr>
          <p:spPr>
            <a:xfrm>
              <a:off x="2035653" y="2229598"/>
              <a:ext cx="955702" cy="856228"/>
            </a:xfrm>
            <a:custGeom>
              <a:avLst/>
              <a:gdLst>
                <a:gd name="connsiteX0" fmla="*/ 173366 w 627080"/>
                <a:gd name="connsiteY0" fmla="*/ 106433 h 561811"/>
                <a:gd name="connsiteX1" fmla="*/ 44302 w 627080"/>
                <a:gd name="connsiteY1" fmla="*/ 3173 h 561811"/>
                <a:gd name="connsiteX2" fmla="*/ 9469 w 627080"/>
                <a:gd name="connsiteY2" fmla="*/ 153839 h 561811"/>
                <a:gd name="connsiteX3" fmla="*/ 280084 w 627080"/>
                <a:gd name="connsiteY3" fmla="*/ 561614 h 561811"/>
                <a:gd name="connsiteX4" fmla="*/ 622946 w 627080"/>
                <a:gd name="connsiteY4" fmla="*/ 309459 h 561811"/>
                <a:gd name="connsiteX5" fmla="*/ 561281 w 627080"/>
                <a:gd name="connsiteY5" fmla="*/ 221362 h 561811"/>
                <a:gd name="connsiteX6" fmla="*/ 354989 w 627080"/>
                <a:gd name="connsiteY6" fmla="*/ 324442 h 561811"/>
                <a:gd name="connsiteX7" fmla="*/ 348007 w 627080"/>
                <a:gd name="connsiteY7" fmla="*/ 287751 h 561811"/>
                <a:gd name="connsiteX8" fmla="*/ 336815 w 627080"/>
                <a:gd name="connsiteY8" fmla="*/ 298934 h 561811"/>
                <a:gd name="connsiteX9" fmla="*/ 307945 w 627080"/>
                <a:gd name="connsiteY9" fmla="*/ 276216 h 56181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27080" h="561811">
                  <a:moveTo>
                    <a:pt x="173366" y="106433"/>
                  </a:moveTo>
                  <a:cubicBezTo>
                    <a:pt x="173366" y="106433"/>
                    <a:pt x="116330" y="-22449"/>
                    <a:pt x="44302" y="3173"/>
                  </a:cubicBezTo>
                  <a:cubicBezTo>
                    <a:pt x="-27726" y="28786"/>
                    <a:pt x="9469" y="153839"/>
                    <a:pt x="9469" y="153839"/>
                  </a:cubicBezTo>
                  <a:lnTo>
                    <a:pt x="280084" y="561614"/>
                  </a:lnTo>
                  <a:cubicBezTo>
                    <a:pt x="280084" y="561614"/>
                    <a:pt x="670409" y="311231"/>
                    <a:pt x="622946" y="309459"/>
                  </a:cubicBezTo>
                  <a:cubicBezTo>
                    <a:pt x="575483" y="307687"/>
                    <a:pt x="561281" y="221362"/>
                    <a:pt x="561281" y="221362"/>
                  </a:cubicBezTo>
                  <a:lnTo>
                    <a:pt x="354989" y="324442"/>
                  </a:lnTo>
                  <a:lnTo>
                    <a:pt x="348007" y="287751"/>
                  </a:lnTo>
                  <a:lnTo>
                    <a:pt x="336815" y="298934"/>
                  </a:lnTo>
                  <a:lnTo>
                    <a:pt x="307945" y="276216"/>
                  </a:lnTo>
                  <a:close/>
                </a:path>
              </a:pathLst>
            </a:custGeom>
            <a:solidFill>
              <a:schemeClr val="accent4">
                <a:lumMod val="60000"/>
                <a:lumOff val="40000"/>
              </a:schemeClr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" name="任意多边形: 形状 35"/>
            <p:cNvSpPr/>
            <p:nvPr/>
          </p:nvSpPr>
          <p:spPr>
            <a:xfrm>
              <a:off x="695325" y="1432519"/>
              <a:ext cx="976301" cy="875758"/>
            </a:xfrm>
            <a:custGeom>
              <a:avLst/>
              <a:gdLst>
                <a:gd name="connsiteX0" fmla="*/ 621315 w 640596"/>
                <a:gd name="connsiteY0" fmla="*/ 176491 h 574625"/>
                <a:gd name="connsiteX1" fmla="*/ 556222 w 640596"/>
                <a:gd name="connsiteY1" fmla="*/ 155603 h 574625"/>
                <a:gd name="connsiteX2" fmla="*/ 562965 w 640596"/>
                <a:gd name="connsiteY2" fmla="*/ 161423 h 574625"/>
                <a:gd name="connsiteX3" fmla="*/ 506492 w 640596"/>
                <a:gd name="connsiteY3" fmla="*/ 286314 h 574625"/>
                <a:gd name="connsiteX4" fmla="*/ 488432 w 640596"/>
                <a:gd name="connsiteY4" fmla="*/ 424532 h 574625"/>
                <a:gd name="connsiteX5" fmla="*/ 421757 w 640596"/>
                <a:gd name="connsiteY5" fmla="*/ 543518 h 574625"/>
                <a:gd name="connsiteX6" fmla="*/ 242135 w 640596"/>
                <a:gd name="connsiteY6" fmla="*/ 566988 h 574625"/>
                <a:gd name="connsiteX7" fmla="*/ 239754 w 640596"/>
                <a:gd name="connsiteY7" fmla="*/ 566530 h 574625"/>
                <a:gd name="connsiteX8" fmla="*/ 259404 w 640596"/>
                <a:gd name="connsiteY8" fmla="*/ 418598 h 574625"/>
                <a:gd name="connsiteX9" fmla="*/ 177955 w 640596"/>
                <a:gd name="connsiteY9" fmla="*/ 552110 h 574625"/>
                <a:gd name="connsiteX10" fmla="*/ 59674 w 640596"/>
                <a:gd name="connsiteY10" fmla="*/ 509009 h 574625"/>
                <a:gd name="connsiteX11" fmla="*/ 1486 w 640596"/>
                <a:gd name="connsiteY11" fmla="*/ 455736 h 574625"/>
                <a:gd name="connsiteX12" fmla="*/ 31937 w 640596"/>
                <a:gd name="connsiteY12" fmla="*/ 385670 h 574625"/>
                <a:gd name="connsiteX13" fmla="*/ 103822 w 640596"/>
                <a:gd name="connsiteY13" fmla="*/ 348798 h 574625"/>
                <a:gd name="connsiteX14" fmla="*/ 161868 w 640596"/>
                <a:gd name="connsiteY14" fmla="*/ 295211 h 574625"/>
                <a:gd name="connsiteX15" fmla="*/ 145304 w 640596"/>
                <a:gd name="connsiteY15" fmla="*/ 113798 h 574625"/>
                <a:gd name="connsiteX16" fmla="*/ 215922 w 640596"/>
                <a:gd name="connsiteY16" fmla="*/ 58800 h 574625"/>
                <a:gd name="connsiteX17" fmla="*/ 348567 w 640596"/>
                <a:gd name="connsiteY17" fmla="*/ 14061 h 574625"/>
                <a:gd name="connsiteX18" fmla="*/ 470020 w 640596"/>
                <a:gd name="connsiteY18" fmla="*/ 2336 h 574625"/>
                <a:gd name="connsiteX19" fmla="*/ 564537 w 640596"/>
                <a:gd name="connsiteY19" fmla="*/ 72126 h 574625"/>
                <a:gd name="connsiteX20" fmla="*/ 630117 w 640596"/>
                <a:gd name="connsiteY20" fmla="*/ 109978 h 574625"/>
                <a:gd name="connsiteX21" fmla="*/ 621315 w 640596"/>
                <a:gd name="connsiteY21" fmla="*/ 176491 h 5746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</a:cxnLst>
              <a:rect l="l" t="t" r="r" b="b"/>
              <a:pathLst>
                <a:path w="640596" h="574625">
                  <a:moveTo>
                    <a:pt x="621315" y="176491"/>
                  </a:moveTo>
                  <a:cubicBezTo>
                    <a:pt x="599494" y="186969"/>
                    <a:pt x="575062" y="171214"/>
                    <a:pt x="556222" y="155603"/>
                  </a:cubicBezTo>
                  <a:lnTo>
                    <a:pt x="562965" y="161423"/>
                  </a:lnTo>
                  <a:cubicBezTo>
                    <a:pt x="529666" y="193817"/>
                    <a:pt x="514093" y="240433"/>
                    <a:pt x="506492" y="286314"/>
                  </a:cubicBezTo>
                  <a:cubicBezTo>
                    <a:pt x="498872" y="332149"/>
                    <a:pt x="498024" y="379021"/>
                    <a:pt x="488432" y="424532"/>
                  </a:cubicBezTo>
                  <a:cubicBezTo>
                    <a:pt x="478841" y="469994"/>
                    <a:pt x="458933" y="515677"/>
                    <a:pt x="421757" y="543518"/>
                  </a:cubicBezTo>
                  <a:cubicBezTo>
                    <a:pt x="371951" y="580818"/>
                    <a:pt x="303257" y="578427"/>
                    <a:pt x="242135" y="566988"/>
                  </a:cubicBezTo>
                  <a:cubicBezTo>
                    <a:pt x="241325" y="566826"/>
                    <a:pt x="240563" y="566702"/>
                    <a:pt x="239754" y="566530"/>
                  </a:cubicBezTo>
                  <a:cubicBezTo>
                    <a:pt x="256194" y="519048"/>
                    <a:pt x="262880" y="468728"/>
                    <a:pt x="259404" y="418598"/>
                  </a:cubicBezTo>
                  <a:cubicBezTo>
                    <a:pt x="243021" y="468842"/>
                    <a:pt x="215131" y="514553"/>
                    <a:pt x="177955" y="552110"/>
                  </a:cubicBezTo>
                  <a:cubicBezTo>
                    <a:pt x="137426" y="540956"/>
                    <a:pt x="97879" y="526545"/>
                    <a:pt x="59674" y="509009"/>
                  </a:cubicBezTo>
                  <a:cubicBezTo>
                    <a:pt x="34956" y="497627"/>
                    <a:pt x="8344" y="482072"/>
                    <a:pt x="1486" y="455736"/>
                  </a:cubicBezTo>
                  <a:cubicBezTo>
                    <a:pt x="-5391" y="429599"/>
                    <a:pt x="10582" y="402177"/>
                    <a:pt x="31937" y="385670"/>
                  </a:cubicBezTo>
                  <a:cubicBezTo>
                    <a:pt x="53283" y="369163"/>
                    <a:pt x="79495" y="360552"/>
                    <a:pt x="103822" y="348798"/>
                  </a:cubicBezTo>
                  <a:cubicBezTo>
                    <a:pt x="128111" y="337092"/>
                    <a:pt x="152143" y="320404"/>
                    <a:pt x="161868" y="295211"/>
                  </a:cubicBezTo>
                  <a:cubicBezTo>
                    <a:pt x="184299" y="237261"/>
                    <a:pt x="120405" y="170767"/>
                    <a:pt x="145304" y="113798"/>
                  </a:cubicBezTo>
                  <a:cubicBezTo>
                    <a:pt x="157581" y="85794"/>
                    <a:pt x="187661" y="70554"/>
                    <a:pt x="215922" y="58800"/>
                  </a:cubicBezTo>
                  <a:cubicBezTo>
                    <a:pt x="259080" y="40922"/>
                    <a:pt x="303400" y="25968"/>
                    <a:pt x="348567" y="14061"/>
                  </a:cubicBezTo>
                  <a:cubicBezTo>
                    <a:pt x="388220" y="3603"/>
                    <a:pt x="429625" y="-4522"/>
                    <a:pt x="470020" y="2336"/>
                  </a:cubicBezTo>
                  <a:cubicBezTo>
                    <a:pt x="510416" y="9185"/>
                    <a:pt x="549992" y="33759"/>
                    <a:pt x="564537" y="72126"/>
                  </a:cubicBezTo>
                  <a:cubicBezTo>
                    <a:pt x="588797" y="80317"/>
                    <a:pt x="614543" y="89566"/>
                    <a:pt x="630117" y="109978"/>
                  </a:cubicBezTo>
                  <a:cubicBezTo>
                    <a:pt x="645680" y="130352"/>
                    <a:pt x="644423" y="165423"/>
                    <a:pt x="621315" y="176491"/>
                  </a:cubicBezTo>
                  <a:close/>
                </a:path>
              </a:pathLst>
            </a:custGeom>
            <a:solidFill>
              <a:schemeClr val="tx1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" name="任意多边形: 形状 36"/>
            <p:cNvSpPr/>
            <p:nvPr/>
          </p:nvSpPr>
          <p:spPr>
            <a:xfrm>
              <a:off x="1543272" y="1545976"/>
              <a:ext cx="578277" cy="823210"/>
            </a:xfrm>
            <a:custGeom>
              <a:avLst/>
              <a:gdLst>
                <a:gd name="connsiteX0" fmla="*/ 259125 w 379434"/>
                <a:gd name="connsiteY0" fmla="*/ 34896 h 540146"/>
                <a:gd name="connsiteX1" fmla="*/ 107268 w 379434"/>
                <a:gd name="connsiteY1" fmla="*/ 24647 h 540146"/>
                <a:gd name="connsiteX2" fmla="*/ 63434 w 379434"/>
                <a:gd name="connsiteY2" fmla="*/ 34524 h 540146"/>
                <a:gd name="connsiteX3" fmla="*/ 29316 w 379434"/>
                <a:gd name="connsiteY3" fmla="*/ 98570 h 540146"/>
                <a:gd name="connsiteX4" fmla="*/ 7398 w 379434"/>
                <a:gd name="connsiteY4" fmla="*/ 178971 h 540146"/>
                <a:gd name="connsiteX5" fmla="*/ 142244 w 379434"/>
                <a:gd name="connsiteY5" fmla="*/ 362984 h 540146"/>
                <a:gd name="connsiteX6" fmla="*/ 254306 w 379434"/>
                <a:gd name="connsiteY6" fmla="*/ 364603 h 540146"/>
                <a:gd name="connsiteX7" fmla="*/ 255420 w 379434"/>
                <a:gd name="connsiteY7" fmla="*/ 349173 h 540146"/>
                <a:gd name="connsiteX8" fmla="*/ 262278 w 379434"/>
                <a:gd name="connsiteY8" fmla="*/ 361822 h 540146"/>
                <a:gd name="connsiteX9" fmla="*/ 364634 w 379434"/>
                <a:gd name="connsiteY9" fmla="*/ 539949 h 540146"/>
                <a:gd name="connsiteX10" fmla="*/ 312713 w 379434"/>
                <a:gd name="connsiteY10" fmla="*/ 332285 h 540146"/>
                <a:gd name="connsiteX11" fmla="*/ 315961 w 379434"/>
                <a:gd name="connsiteY11" fmla="*/ 184400 h 540146"/>
                <a:gd name="connsiteX12" fmla="*/ 316637 w 379434"/>
                <a:gd name="connsiteY12" fmla="*/ 108991 h 540146"/>
                <a:gd name="connsiteX13" fmla="*/ 316466 w 379434"/>
                <a:gd name="connsiteY13" fmla="*/ 107895 h 540146"/>
                <a:gd name="connsiteX14" fmla="*/ 335840 w 379434"/>
                <a:gd name="connsiteY14" fmla="*/ 147005 h 540146"/>
                <a:gd name="connsiteX15" fmla="*/ 379302 w 379434"/>
                <a:gd name="connsiteY15" fmla="*/ 119678 h 540146"/>
                <a:gd name="connsiteX16" fmla="*/ 259125 w 379434"/>
                <a:gd name="connsiteY16" fmla="*/ 34896 h 54014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379434" h="540146">
                  <a:moveTo>
                    <a:pt x="259125" y="34896"/>
                  </a:moveTo>
                  <a:cubicBezTo>
                    <a:pt x="196689" y="-14387"/>
                    <a:pt x="146206" y="-5976"/>
                    <a:pt x="107268" y="24647"/>
                  </a:cubicBezTo>
                  <a:cubicBezTo>
                    <a:pt x="100724" y="17370"/>
                    <a:pt x="72864" y="37401"/>
                    <a:pt x="63434" y="34524"/>
                  </a:cubicBezTo>
                  <a:lnTo>
                    <a:pt x="29316" y="98570"/>
                  </a:lnTo>
                  <a:cubicBezTo>
                    <a:pt x="11761" y="129545"/>
                    <a:pt x="4560" y="161178"/>
                    <a:pt x="7398" y="178971"/>
                  </a:cubicBezTo>
                  <a:cubicBezTo>
                    <a:pt x="-24901" y="269535"/>
                    <a:pt x="51680" y="330694"/>
                    <a:pt x="142244" y="362984"/>
                  </a:cubicBezTo>
                  <a:cubicBezTo>
                    <a:pt x="178382" y="375957"/>
                    <a:pt x="217806" y="376529"/>
                    <a:pt x="254306" y="364603"/>
                  </a:cubicBezTo>
                  <a:lnTo>
                    <a:pt x="255420" y="349173"/>
                  </a:lnTo>
                  <a:lnTo>
                    <a:pt x="262278" y="361822"/>
                  </a:lnTo>
                  <a:cubicBezTo>
                    <a:pt x="262278" y="361822"/>
                    <a:pt x="345069" y="532291"/>
                    <a:pt x="364634" y="539949"/>
                  </a:cubicBezTo>
                  <a:cubicBezTo>
                    <a:pt x="352766" y="509155"/>
                    <a:pt x="321457" y="362794"/>
                    <a:pt x="312713" y="332285"/>
                  </a:cubicBezTo>
                  <a:cubicBezTo>
                    <a:pt x="300730" y="290785"/>
                    <a:pt x="308913" y="224833"/>
                    <a:pt x="315961" y="184400"/>
                  </a:cubicBezTo>
                  <a:cubicBezTo>
                    <a:pt x="320352" y="159473"/>
                    <a:pt x="320580" y="133994"/>
                    <a:pt x="316637" y="108991"/>
                  </a:cubicBezTo>
                  <a:lnTo>
                    <a:pt x="316466" y="107895"/>
                  </a:lnTo>
                  <a:lnTo>
                    <a:pt x="335840" y="147005"/>
                  </a:lnTo>
                  <a:lnTo>
                    <a:pt x="379302" y="119678"/>
                  </a:lnTo>
                  <a:cubicBezTo>
                    <a:pt x="362691" y="71291"/>
                    <a:pt x="362357" y="13417"/>
                    <a:pt x="259125" y="34896"/>
                  </a:cubicBezTo>
                  <a:close/>
                </a:path>
              </a:pathLst>
            </a:custGeom>
            <a:solidFill>
              <a:schemeClr val="tx1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</p:grpSp>
      <p:sp>
        <p:nvSpPr>
          <p:cNvPr id="38" name="任意多边形: 形状 37"/>
          <p:cNvSpPr/>
          <p:nvPr userDrawn="1"/>
        </p:nvSpPr>
        <p:spPr>
          <a:xfrm>
            <a:off x="3278323" y="1214961"/>
            <a:ext cx="3161697" cy="100232"/>
          </a:xfrm>
          <a:custGeom>
            <a:avLst/>
            <a:gdLst>
              <a:gd name="connsiteX0" fmla="*/ 13670 w 3161697"/>
              <a:gd name="connsiteY0" fmla="*/ 34616 h 100232"/>
              <a:gd name="connsiteX1" fmla="*/ 1237870 w 3161697"/>
              <a:gd name="connsiteY1" fmla="*/ 31558 h 100232"/>
              <a:gd name="connsiteX2" fmla="*/ 2461624 w 3161697"/>
              <a:gd name="connsiteY2" fmla="*/ 65124 h 100232"/>
              <a:gd name="connsiteX3" fmla="*/ 3147814 w 3161697"/>
              <a:gd name="connsiteY3" fmla="*/ 100005 h 100232"/>
              <a:gd name="connsiteX4" fmla="*/ 3147814 w 3161697"/>
              <a:gd name="connsiteY4" fmla="*/ 71430 h 100232"/>
              <a:gd name="connsiteX5" fmla="*/ 1924794 w 3161697"/>
              <a:gd name="connsiteY5" fmla="*/ 17318 h 100232"/>
              <a:gd name="connsiteX6" fmla="*/ 700718 w 3161697"/>
              <a:gd name="connsiteY6" fmla="*/ -189 h 100232"/>
              <a:gd name="connsiteX7" fmla="*/ 13670 w 3161697"/>
              <a:gd name="connsiteY7" fmla="*/ 6041 h 100232"/>
              <a:gd name="connsiteX8" fmla="*/ 13670 w 3161697"/>
              <a:gd name="connsiteY8" fmla="*/ 34616 h 1002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161697" h="100232">
                <a:moveTo>
                  <a:pt x="13670" y="34616"/>
                </a:moveTo>
                <a:cubicBezTo>
                  <a:pt x="421692" y="27520"/>
                  <a:pt x="829762" y="26500"/>
                  <a:pt x="1237870" y="31558"/>
                </a:cubicBezTo>
                <a:cubicBezTo>
                  <a:pt x="1645931" y="36645"/>
                  <a:pt x="2053839" y="47836"/>
                  <a:pt x="2461624" y="65124"/>
                </a:cubicBezTo>
                <a:cubicBezTo>
                  <a:pt x="2690443" y="74830"/>
                  <a:pt x="2919176" y="86451"/>
                  <a:pt x="3147814" y="100005"/>
                </a:cubicBezTo>
                <a:cubicBezTo>
                  <a:pt x="3166178" y="101091"/>
                  <a:pt x="3166121" y="72506"/>
                  <a:pt x="3147814" y="71430"/>
                </a:cubicBezTo>
                <a:cubicBezTo>
                  <a:pt x="2740439" y="47322"/>
                  <a:pt x="2332769" y="29282"/>
                  <a:pt x="1924794" y="17318"/>
                </a:cubicBezTo>
                <a:cubicBezTo>
                  <a:pt x="1516886" y="5374"/>
                  <a:pt x="1108854" y="-455"/>
                  <a:pt x="700718" y="-189"/>
                </a:cubicBezTo>
                <a:cubicBezTo>
                  <a:pt x="471689" y="-36"/>
                  <a:pt x="242670" y="2040"/>
                  <a:pt x="13670" y="6041"/>
                </a:cubicBezTo>
                <a:cubicBezTo>
                  <a:pt x="-4704" y="6365"/>
                  <a:pt x="-4761" y="34940"/>
                  <a:pt x="13670" y="34616"/>
                </a:cubicBezTo>
                <a:close/>
              </a:path>
            </a:pathLst>
          </a:custGeom>
          <a:solidFill>
            <a:schemeClr val="accent4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39" name="任意多边形: 形状 38"/>
          <p:cNvSpPr/>
          <p:nvPr userDrawn="1"/>
        </p:nvSpPr>
        <p:spPr>
          <a:xfrm>
            <a:off x="6121948" y="1028700"/>
            <a:ext cx="205868" cy="41947"/>
          </a:xfrm>
          <a:custGeom>
            <a:avLst/>
            <a:gdLst>
              <a:gd name="connsiteX0" fmla="*/ 13591 w 205868"/>
              <a:gd name="connsiteY0" fmla="*/ 41703 h 41947"/>
              <a:gd name="connsiteX1" fmla="*/ 192013 w 205868"/>
              <a:gd name="connsiteY1" fmla="*/ 28425 h 41947"/>
              <a:gd name="connsiteX2" fmla="*/ 192013 w 205868"/>
              <a:gd name="connsiteY2" fmla="*/ -150 h 41947"/>
              <a:gd name="connsiteX3" fmla="*/ 13591 w 205868"/>
              <a:gd name="connsiteY3" fmla="*/ 13128 h 41947"/>
              <a:gd name="connsiteX4" fmla="*/ 13591 w 205868"/>
              <a:gd name="connsiteY4" fmla="*/ 41703 h 419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5868" h="41947">
                <a:moveTo>
                  <a:pt x="13591" y="41703"/>
                </a:moveTo>
                <a:lnTo>
                  <a:pt x="192013" y="28425"/>
                </a:lnTo>
                <a:cubicBezTo>
                  <a:pt x="210235" y="27072"/>
                  <a:pt x="210387" y="-1512"/>
                  <a:pt x="192013" y="-150"/>
                </a:cubicBezTo>
                <a:lnTo>
                  <a:pt x="13591" y="13128"/>
                </a:lnTo>
                <a:cubicBezTo>
                  <a:pt x="-4630" y="14490"/>
                  <a:pt x="-4782" y="43074"/>
                  <a:pt x="13591" y="41703"/>
                </a:cubicBezTo>
                <a:close/>
              </a:path>
            </a:pathLst>
          </a:custGeom>
          <a:solidFill>
            <a:schemeClr val="accent4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40" name="任意多边形: 形状 39"/>
          <p:cNvSpPr/>
          <p:nvPr userDrawn="1"/>
        </p:nvSpPr>
        <p:spPr>
          <a:xfrm>
            <a:off x="6121948" y="1200150"/>
            <a:ext cx="205868" cy="41947"/>
          </a:xfrm>
          <a:custGeom>
            <a:avLst/>
            <a:gdLst>
              <a:gd name="connsiteX0" fmla="*/ 13591 w 205868"/>
              <a:gd name="connsiteY0" fmla="*/ 41703 h 41947"/>
              <a:gd name="connsiteX1" fmla="*/ 192013 w 205868"/>
              <a:gd name="connsiteY1" fmla="*/ 28425 h 41947"/>
              <a:gd name="connsiteX2" fmla="*/ 192013 w 205868"/>
              <a:gd name="connsiteY2" fmla="*/ -150 h 41947"/>
              <a:gd name="connsiteX3" fmla="*/ 13591 w 205868"/>
              <a:gd name="connsiteY3" fmla="*/ 13128 h 41947"/>
              <a:gd name="connsiteX4" fmla="*/ 13591 w 205868"/>
              <a:gd name="connsiteY4" fmla="*/ 41703 h 419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5868" h="41947">
                <a:moveTo>
                  <a:pt x="13591" y="41703"/>
                </a:moveTo>
                <a:lnTo>
                  <a:pt x="192013" y="28425"/>
                </a:lnTo>
                <a:cubicBezTo>
                  <a:pt x="210235" y="27072"/>
                  <a:pt x="210387" y="-1512"/>
                  <a:pt x="192013" y="-150"/>
                </a:cubicBezTo>
                <a:lnTo>
                  <a:pt x="13591" y="13128"/>
                </a:lnTo>
                <a:cubicBezTo>
                  <a:pt x="-4630" y="14490"/>
                  <a:pt x="-4782" y="43074"/>
                  <a:pt x="13591" y="41703"/>
                </a:cubicBezTo>
                <a:close/>
              </a:path>
            </a:pathLst>
          </a:custGeom>
          <a:solidFill>
            <a:schemeClr val="accent4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41" name="任意多边形: 形状 40"/>
          <p:cNvSpPr/>
          <p:nvPr userDrawn="1"/>
        </p:nvSpPr>
        <p:spPr>
          <a:xfrm>
            <a:off x="6108563" y="1135109"/>
            <a:ext cx="281044" cy="51756"/>
          </a:xfrm>
          <a:custGeom>
            <a:avLst/>
            <a:gdLst>
              <a:gd name="connsiteX0" fmla="*/ 13556 w 281044"/>
              <a:gd name="connsiteY0" fmla="*/ 28448 h 51756"/>
              <a:gd name="connsiteX1" fmla="*/ 267225 w 281044"/>
              <a:gd name="connsiteY1" fmla="*/ 51489 h 51756"/>
              <a:gd name="connsiteX2" fmla="*/ 267225 w 281044"/>
              <a:gd name="connsiteY2" fmla="*/ 22914 h 51756"/>
              <a:gd name="connsiteX3" fmla="*/ 13556 w 281044"/>
              <a:gd name="connsiteY3" fmla="*/ -127 h 51756"/>
              <a:gd name="connsiteX4" fmla="*/ 13556 w 281044"/>
              <a:gd name="connsiteY4" fmla="*/ 28448 h 517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81044" h="51756">
                <a:moveTo>
                  <a:pt x="13556" y="28448"/>
                </a:moveTo>
                <a:lnTo>
                  <a:pt x="267225" y="51489"/>
                </a:lnTo>
                <a:cubicBezTo>
                  <a:pt x="285532" y="53156"/>
                  <a:pt x="285418" y="24571"/>
                  <a:pt x="267225" y="22914"/>
                </a:cubicBezTo>
                <a:lnTo>
                  <a:pt x="13556" y="-127"/>
                </a:lnTo>
                <a:cubicBezTo>
                  <a:pt x="-4751" y="-1794"/>
                  <a:pt x="-4637" y="26790"/>
                  <a:pt x="13556" y="28448"/>
                </a:cubicBezTo>
                <a:close/>
              </a:path>
            </a:pathLst>
          </a:custGeom>
          <a:solidFill>
            <a:schemeClr val="accent4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42" name="任意多边形: 形状 41"/>
          <p:cNvSpPr/>
          <p:nvPr userDrawn="1"/>
        </p:nvSpPr>
        <p:spPr>
          <a:xfrm>
            <a:off x="3333416" y="1032174"/>
            <a:ext cx="121432" cy="121864"/>
          </a:xfrm>
          <a:custGeom>
            <a:avLst/>
            <a:gdLst>
              <a:gd name="connsiteX0" fmla="*/ 64161 w 121432"/>
              <a:gd name="connsiteY0" fmla="*/ -196 h 121864"/>
              <a:gd name="connsiteX1" fmla="*/ 5744 w 121432"/>
              <a:gd name="connsiteY1" fmla="*/ 37951 h 121864"/>
              <a:gd name="connsiteX2" fmla="*/ 18841 w 121432"/>
              <a:gd name="connsiteY2" fmla="*/ 105541 h 121864"/>
              <a:gd name="connsiteX3" fmla="*/ 82925 w 121432"/>
              <a:gd name="connsiteY3" fmla="*/ 118562 h 121864"/>
              <a:gd name="connsiteX4" fmla="*/ 121254 w 121432"/>
              <a:gd name="connsiteY4" fmla="*/ 64812 h 121864"/>
              <a:gd name="connsiteX5" fmla="*/ 81449 w 121432"/>
              <a:gd name="connsiteY5" fmla="*/ 3195 h 121864"/>
              <a:gd name="connsiteX6" fmla="*/ 63875 w 121432"/>
              <a:gd name="connsiteY6" fmla="*/ 13177 h 121864"/>
              <a:gd name="connsiteX7" fmla="*/ 73858 w 121432"/>
              <a:gd name="connsiteY7" fmla="*/ 30751 h 121864"/>
              <a:gd name="connsiteX8" fmla="*/ 73905 w 121432"/>
              <a:gd name="connsiteY8" fmla="*/ 30798 h 121864"/>
              <a:gd name="connsiteX9" fmla="*/ 76772 w 121432"/>
              <a:gd name="connsiteY9" fmla="*/ 32341 h 121864"/>
              <a:gd name="connsiteX10" fmla="*/ 79115 w 121432"/>
              <a:gd name="connsiteY10" fmla="*/ 33837 h 121864"/>
              <a:gd name="connsiteX11" fmla="*/ 79515 w 121432"/>
              <a:gd name="connsiteY11" fmla="*/ 34122 h 121864"/>
              <a:gd name="connsiteX12" fmla="*/ 83802 w 121432"/>
              <a:gd name="connsiteY12" fmla="*/ 38304 h 121864"/>
              <a:gd name="connsiteX13" fmla="*/ 84754 w 121432"/>
              <a:gd name="connsiteY13" fmla="*/ 39342 h 121864"/>
              <a:gd name="connsiteX14" fmla="*/ 84754 w 121432"/>
              <a:gd name="connsiteY14" fmla="*/ 39380 h 121864"/>
              <a:gd name="connsiteX15" fmla="*/ 85811 w 121432"/>
              <a:gd name="connsiteY15" fmla="*/ 40904 h 121864"/>
              <a:gd name="connsiteX16" fmla="*/ 88840 w 121432"/>
              <a:gd name="connsiteY16" fmla="*/ 46143 h 121864"/>
              <a:gd name="connsiteX17" fmla="*/ 89460 w 121432"/>
              <a:gd name="connsiteY17" fmla="*/ 47410 h 121864"/>
              <a:gd name="connsiteX18" fmla="*/ 89498 w 121432"/>
              <a:gd name="connsiteY18" fmla="*/ 47419 h 121864"/>
              <a:gd name="connsiteX19" fmla="*/ 89488 w 121432"/>
              <a:gd name="connsiteY19" fmla="*/ 47448 h 121864"/>
              <a:gd name="connsiteX20" fmla="*/ 90136 w 121432"/>
              <a:gd name="connsiteY20" fmla="*/ 49210 h 121864"/>
              <a:gd name="connsiteX21" fmla="*/ 91822 w 121432"/>
              <a:gd name="connsiteY21" fmla="*/ 55087 h 121864"/>
              <a:gd name="connsiteX22" fmla="*/ 92384 w 121432"/>
              <a:gd name="connsiteY22" fmla="*/ 57859 h 121864"/>
              <a:gd name="connsiteX23" fmla="*/ 92441 w 121432"/>
              <a:gd name="connsiteY23" fmla="*/ 58259 h 121864"/>
              <a:gd name="connsiteX24" fmla="*/ 92688 w 121432"/>
              <a:gd name="connsiteY24" fmla="*/ 64345 h 121864"/>
              <a:gd name="connsiteX25" fmla="*/ 92565 w 121432"/>
              <a:gd name="connsiteY25" fmla="*/ 67146 h 121864"/>
              <a:gd name="connsiteX26" fmla="*/ 92450 w 121432"/>
              <a:gd name="connsiteY26" fmla="*/ 68546 h 121864"/>
              <a:gd name="connsiteX27" fmla="*/ 92612 w 121432"/>
              <a:gd name="connsiteY27" fmla="*/ 67517 h 121864"/>
              <a:gd name="connsiteX28" fmla="*/ 91317 w 121432"/>
              <a:gd name="connsiteY28" fmla="*/ 73394 h 121864"/>
              <a:gd name="connsiteX29" fmla="*/ 90469 w 121432"/>
              <a:gd name="connsiteY29" fmla="*/ 76023 h 121864"/>
              <a:gd name="connsiteX30" fmla="*/ 90345 w 121432"/>
              <a:gd name="connsiteY30" fmla="*/ 76452 h 121864"/>
              <a:gd name="connsiteX31" fmla="*/ 87431 w 121432"/>
              <a:gd name="connsiteY31" fmla="*/ 81690 h 121864"/>
              <a:gd name="connsiteX32" fmla="*/ 86640 w 121432"/>
              <a:gd name="connsiteY32" fmla="*/ 82881 h 121864"/>
              <a:gd name="connsiteX33" fmla="*/ 85316 w 121432"/>
              <a:gd name="connsiteY33" fmla="*/ 84281 h 121864"/>
              <a:gd name="connsiteX34" fmla="*/ 83297 w 121432"/>
              <a:gd name="connsiteY34" fmla="*/ 86272 h 121864"/>
              <a:gd name="connsiteX35" fmla="*/ 81878 w 121432"/>
              <a:gd name="connsiteY35" fmla="*/ 87501 h 121864"/>
              <a:gd name="connsiteX36" fmla="*/ 82925 w 121432"/>
              <a:gd name="connsiteY36" fmla="*/ 86701 h 121864"/>
              <a:gd name="connsiteX37" fmla="*/ 77829 w 121432"/>
              <a:gd name="connsiteY37" fmla="*/ 89882 h 121864"/>
              <a:gd name="connsiteX38" fmla="*/ 75343 w 121432"/>
              <a:gd name="connsiteY38" fmla="*/ 91092 h 121864"/>
              <a:gd name="connsiteX39" fmla="*/ 76201 w 121432"/>
              <a:gd name="connsiteY39" fmla="*/ 90691 h 121864"/>
              <a:gd name="connsiteX40" fmla="*/ 74896 w 121432"/>
              <a:gd name="connsiteY40" fmla="*/ 91158 h 121864"/>
              <a:gd name="connsiteX41" fmla="*/ 69095 w 121432"/>
              <a:gd name="connsiteY41" fmla="*/ 92701 h 121864"/>
              <a:gd name="connsiteX42" fmla="*/ 67723 w 121432"/>
              <a:gd name="connsiteY42" fmla="*/ 92949 h 121864"/>
              <a:gd name="connsiteX43" fmla="*/ 69219 w 121432"/>
              <a:gd name="connsiteY43" fmla="*/ 92777 h 121864"/>
              <a:gd name="connsiteX44" fmla="*/ 65971 w 121432"/>
              <a:gd name="connsiteY44" fmla="*/ 93063 h 121864"/>
              <a:gd name="connsiteX45" fmla="*/ 59884 w 121432"/>
              <a:gd name="connsiteY45" fmla="*/ 93063 h 121864"/>
              <a:gd name="connsiteX46" fmla="*/ 58475 w 121432"/>
              <a:gd name="connsiteY46" fmla="*/ 92958 h 121864"/>
              <a:gd name="connsiteX47" fmla="*/ 58037 w 121432"/>
              <a:gd name="connsiteY47" fmla="*/ 92968 h 121864"/>
              <a:gd name="connsiteX48" fmla="*/ 58075 w 121432"/>
              <a:gd name="connsiteY48" fmla="*/ 92958 h 121864"/>
              <a:gd name="connsiteX49" fmla="*/ 56684 w 121432"/>
              <a:gd name="connsiteY49" fmla="*/ 92720 h 121864"/>
              <a:gd name="connsiteX50" fmla="*/ 50740 w 121432"/>
              <a:gd name="connsiteY50" fmla="*/ 91263 h 121864"/>
              <a:gd name="connsiteX51" fmla="*/ 47616 w 121432"/>
              <a:gd name="connsiteY51" fmla="*/ 90206 h 121864"/>
              <a:gd name="connsiteX52" fmla="*/ 46302 w 121432"/>
              <a:gd name="connsiteY52" fmla="*/ 89701 h 121864"/>
              <a:gd name="connsiteX53" fmla="*/ 47569 w 121432"/>
              <a:gd name="connsiteY53" fmla="*/ 90215 h 121864"/>
              <a:gd name="connsiteX54" fmla="*/ 42187 w 121432"/>
              <a:gd name="connsiteY54" fmla="*/ 87396 h 121864"/>
              <a:gd name="connsiteX55" fmla="*/ 39463 w 121432"/>
              <a:gd name="connsiteY55" fmla="*/ 85624 h 121864"/>
              <a:gd name="connsiteX56" fmla="*/ 38329 w 121432"/>
              <a:gd name="connsiteY56" fmla="*/ 84814 h 121864"/>
              <a:gd name="connsiteX57" fmla="*/ 39406 w 121432"/>
              <a:gd name="connsiteY57" fmla="*/ 85624 h 121864"/>
              <a:gd name="connsiteX58" fmla="*/ 35024 w 121432"/>
              <a:gd name="connsiteY58" fmla="*/ 81538 h 121864"/>
              <a:gd name="connsiteX59" fmla="*/ 34100 w 121432"/>
              <a:gd name="connsiteY59" fmla="*/ 80509 h 121864"/>
              <a:gd name="connsiteX60" fmla="*/ 33795 w 121432"/>
              <a:gd name="connsiteY60" fmla="*/ 80166 h 121864"/>
              <a:gd name="connsiteX61" fmla="*/ 33757 w 121432"/>
              <a:gd name="connsiteY61" fmla="*/ 80176 h 121864"/>
              <a:gd name="connsiteX62" fmla="*/ 33757 w 121432"/>
              <a:gd name="connsiteY62" fmla="*/ 80147 h 121864"/>
              <a:gd name="connsiteX63" fmla="*/ 32976 w 121432"/>
              <a:gd name="connsiteY63" fmla="*/ 79004 h 121864"/>
              <a:gd name="connsiteX64" fmla="*/ 30024 w 121432"/>
              <a:gd name="connsiteY64" fmla="*/ 73737 h 121864"/>
              <a:gd name="connsiteX65" fmla="*/ 30366 w 121432"/>
              <a:gd name="connsiteY65" fmla="*/ 74537 h 121864"/>
              <a:gd name="connsiteX66" fmla="*/ 29843 w 121432"/>
              <a:gd name="connsiteY66" fmla="*/ 73051 h 121864"/>
              <a:gd name="connsiteX67" fmla="*/ 28976 w 121432"/>
              <a:gd name="connsiteY67" fmla="*/ 70051 h 121864"/>
              <a:gd name="connsiteX68" fmla="*/ 28357 w 121432"/>
              <a:gd name="connsiteY68" fmla="*/ 67012 h 121864"/>
              <a:gd name="connsiteX69" fmla="*/ 28519 w 121432"/>
              <a:gd name="connsiteY69" fmla="*/ 68270 h 121864"/>
              <a:gd name="connsiteX70" fmla="*/ 28366 w 121432"/>
              <a:gd name="connsiteY70" fmla="*/ 66222 h 121864"/>
              <a:gd name="connsiteX71" fmla="*/ 28547 w 121432"/>
              <a:gd name="connsiteY71" fmla="*/ 59573 h 121864"/>
              <a:gd name="connsiteX72" fmla="*/ 28366 w 121432"/>
              <a:gd name="connsiteY72" fmla="*/ 60831 h 121864"/>
              <a:gd name="connsiteX73" fmla="*/ 28642 w 121432"/>
              <a:gd name="connsiteY73" fmla="*/ 59316 h 121864"/>
              <a:gd name="connsiteX74" fmla="*/ 29452 w 121432"/>
              <a:gd name="connsiteY74" fmla="*/ 55801 h 121864"/>
              <a:gd name="connsiteX75" fmla="*/ 30709 w 121432"/>
              <a:gd name="connsiteY75" fmla="*/ 51858 h 121864"/>
              <a:gd name="connsiteX76" fmla="*/ 31262 w 121432"/>
              <a:gd name="connsiteY76" fmla="*/ 50401 h 121864"/>
              <a:gd name="connsiteX77" fmla="*/ 31062 w 121432"/>
              <a:gd name="connsiteY77" fmla="*/ 50953 h 121864"/>
              <a:gd name="connsiteX78" fmla="*/ 34872 w 121432"/>
              <a:gd name="connsiteY78" fmla="*/ 44124 h 121864"/>
              <a:gd name="connsiteX79" fmla="*/ 36196 w 121432"/>
              <a:gd name="connsiteY79" fmla="*/ 42162 h 121864"/>
              <a:gd name="connsiteX80" fmla="*/ 37748 w 121432"/>
              <a:gd name="connsiteY80" fmla="*/ 40390 h 121864"/>
              <a:gd name="connsiteX81" fmla="*/ 43378 w 121432"/>
              <a:gd name="connsiteY81" fmla="*/ 34961 h 121864"/>
              <a:gd name="connsiteX82" fmla="*/ 42520 w 121432"/>
              <a:gd name="connsiteY82" fmla="*/ 35589 h 121864"/>
              <a:gd name="connsiteX83" fmla="*/ 44197 w 121432"/>
              <a:gd name="connsiteY83" fmla="*/ 34370 h 121864"/>
              <a:gd name="connsiteX84" fmla="*/ 47245 w 121432"/>
              <a:gd name="connsiteY84" fmla="*/ 32437 h 121864"/>
              <a:gd name="connsiteX85" fmla="*/ 50883 w 121432"/>
              <a:gd name="connsiteY85" fmla="*/ 30513 h 121864"/>
              <a:gd name="connsiteX86" fmla="*/ 49807 w 121432"/>
              <a:gd name="connsiteY86" fmla="*/ 30913 h 121864"/>
              <a:gd name="connsiteX87" fmla="*/ 51721 w 121432"/>
              <a:gd name="connsiteY87" fmla="*/ 30179 h 121864"/>
              <a:gd name="connsiteX88" fmla="*/ 58656 w 121432"/>
              <a:gd name="connsiteY88" fmla="*/ 28360 h 121864"/>
              <a:gd name="connsiteX89" fmla="*/ 57913 w 121432"/>
              <a:gd name="connsiteY89" fmla="*/ 28465 h 121864"/>
              <a:gd name="connsiteX90" fmla="*/ 59980 w 121432"/>
              <a:gd name="connsiteY90" fmla="*/ 28322 h 121864"/>
              <a:gd name="connsiteX91" fmla="*/ 64161 w 121432"/>
              <a:gd name="connsiteY91" fmla="*/ 28379 h 121864"/>
              <a:gd name="connsiteX92" fmla="*/ 78449 w 121432"/>
              <a:gd name="connsiteY92" fmla="*/ 14091 h 121864"/>
              <a:gd name="connsiteX93" fmla="*/ 64161 w 121432"/>
              <a:gd name="connsiteY93" fmla="*/ -196 h 12186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</a:cxnLst>
            <a:rect l="l" t="t" r="r" b="b"/>
            <a:pathLst>
              <a:path w="121432" h="121864">
                <a:moveTo>
                  <a:pt x="64161" y="-196"/>
                </a:moveTo>
                <a:cubicBezTo>
                  <a:pt x="38796" y="-358"/>
                  <a:pt x="15793" y="14663"/>
                  <a:pt x="5744" y="37951"/>
                </a:cubicBezTo>
                <a:cubicBezTo>
                  <a:pt x="-5562" y="60869"/>
                  <a:pt x="-209" y="88510"/>
                  <a:pt x="18841" y="105541"/>
                </a:cubicBezTo>
                <a:cubicBezTo>
                  <a:pt x="36548" y="120610"/>
                  <a:pt x="60751" y="125524"/>
                  <a:pt x="82925" y="118562"/>
                </a:cubicBezTo>
                <a:cubicBezTo>
                  <a:pt x="105804" y="110570"/>
                  <a:pt x="121159" y="89044"/>
                  <a:pt x="121254" y="64812"/>
                </a:cubicBezTo>
                <a:cubicBezTo>
                  <a:pt x="122273" y="37951"/>
                  <a:pt x="106366" y="13320"/>
                  <a:pt x="81449" y="3195"/>
                </a:cubicBezTo>
                <a:cubicBezTo>
                  <a:pt x="73848" y="1128"/>
                  <a:pt x="65999" y="5586"/>
                  <a:pt x="63875" y="13177"/>
                </a:cubicBezTo>
                <a:cubicBezTo>
                  <a:pt x="62008" y="20759"/>
                  <a:pt x="66390" y="28474"/>
                  <a:pt x="73858" y="30751"/>
                </a:cubicBezTo>
                <a:cubicBezTo>
                  <a:pt x="76344" y="31713"/>
                  <a:pt x="71581" y="29531"/>
                  <a:pt x="73905" y="30798"/>
                </a:cubicBezTo>
                <a:cubicBezTo>
                  <a:pt x="74858" y="31313"/>
                  <a:pt x="75839" y="31789"/>
                  <a:pt x="76772" y="32341"/>
                </a:cubicBezTo>
                <a:cubicBezTo>
                  <a:pt x="77572" y="32817"/>
                  <a:pt x="78334" y="33332"/>
                  <a:pt x="79115" y="33837"/>
                </a:cubicBezTo>
                <a:cubicBezTo>
                  <a:pt x="81782" y="35580"/>
                  <a:pt x="77810" y="32560"/>
                  <a:pt x="79515" y="34122"/>
                </a:cubicBezTo>
                <a:cubicBezTo>
                  <a:pt x="80992" y="35484"/>
                  <a:pt x="82459" y="36809"/>
                  <a:pt x="83802" y="38304"/>
                </a:cubicBezTo>
                <a:cubicBezTo>
                  <a:pt x="84307" y="38875"/>
                  <a:pt x="86297" y="40447"/>
                  <a:pt x="84754" y="39342"/>
                </a:cubicBezTo>
                <a:cubicBezTo>
                  <a:pt x="83573" y="38504"/>
                  <a:pt x="84297" y="38704"/>
                  <a:pt x="84754" y="39380"/>
                </a:cubicBezTo>
                <a:cubicBezTo>
                  <a:pt x="85097" y="39895"/>
                  <a:pt x="85469" y="40390"/>
                  <a:pt x="85811" y="40904"/>
                </a:cubicBezTo>
                <a:cubicBezTo>
                  <a:pt x="86926" y="42590"/>
                  <a:pt x="87936" y="44343"/>
                  <a:pt x="88840" y="46143"/>
                </a:cubicBezTo>
                <a:cubicBezTo>
                  <a:pt x="89050" y="46562"/>
                  <a:pt x="89240" y="46991"/>
                  <a:pt x="89460" y="47410"/>
                </a:cubicBezTo>
                <a:cubicBezTo>
                  <a:pt x="89860" y="48191"/>
                  <a:pt x="90431" y="48391"/>
                  <a:pt x="89498" y="47419"/>
                </a:cubicBezTo>
                <a:cubicBezTo>
                  <a:pt x="88593" y="46486"/>
                  <a:pt x="89164" y="46543"/>
                  <a:pt x="89488" y="47448"/>
                </a:cubicBezTo>
                <a:cubicBezTo>
                  <a:pt x="89698" y="48039"/>
                  <a:pt x="89936" y="48620"/>
                  <a:pt x="90136" y="49210"/>
                </a:cubicBezTo>
                <a:cubicBezTo>
                  <a:pt x="90812" y="51134"/>
                  <a:pt x="91374" y="53096"/>
                  <a:pt x="91822" y="55087"/>
                </a:cubicBezTo>
                <a:cubicBezTo>
                  <a:pt x="92031" y="56011"/>
                  <a:pt x="92203" y="56935"/>
                  <a:pt x="92384" y="57859"/>
                </a:cubicBezTo>
                <a:cubicBezTo>
                  <a:pt x="93022" y="61135"/>
                  <a:pt x="92288" y="55820"/>
                  <a:pt x="92441" y="58259"/>
                </a:cubicBezTo>
                <a:cubicBezTo>
                  <a:pt x="92574" y="60288"/>
                  <a:pt x="92717" y="62307"/>
                  <a:pt x="92688" y="64345"/>
                </a:cubicBezTo>
                <a:cubicBezTo>
                  <a:pt x="92669" y="65279"/>
                  <a:pt x="92631" y="66212"/>
                  <a:pt x="92565" y="67146"/>
                </a:cubicBezTo>
                <a:cubicBezTo>
                  <a:pt x="92527" y="67612"/>
                  <a:pt x="92479" y="68079"/>
                  <a:pt x="92450" y="68546"/>
                </a:cubicBezTo>
                <a:cubicBezTo>
                  <a:pt x="92298" y="70784"/>
                  <a:pt x="92298" y="67727"/>
                  <a:pt x="92612" y="67517"/>
                </a:cubicBezTo>
                <a:cubicBezTo>
                  <a:pt x="91955" y="69422"/>
                  <a:pt x="91526" y="71394"/>
                  <a:pt x="91317" y="73394"/>
                </a:cubicBezTo>
                <a:cubicBezTo>
                  <a:pt x="91060" y="74280"/>
                  <a:pt x="90755" y="75147"/>
                  <a:pt x="90469" y="76023"/>
                </a:cubicBezTo>
                <a:cubicBezTo>
                  <a:pt x="89479" y="79090"/>
                  <a:pt x="91403" y="74356"/>
                  <a:pt x="90345" y="76452"/>
                </a:cubicBezTo>
                <a:cubicBezTo>
                  <a:pt x="89479" y="78252"/>
                  <a:pt x="88497" y="79995"/>
                  <a:pt x="87431" y="81690"/>
                </a:cubicBezTo>
                <a:cubicBezTo>
                  <a:pt x="86964" y="82395"/>
                  <a:pt x="85202" y="83995"/>
                  <a:pt x="86640" y="82881"/>
                </a:cubicBezTo>
                <a:cubicBezTo>
                  <a:pt x="88202" y="81671"/>
                  <a:pt x="85821" y="83748"/>
                  <a:pt x="85316" y="84281"/>
                </a:cubicBezTo>
                <a:cubicBezTo>
                  <a:pt x="84668" y="84967"/>
                  <a:pt x="83992" y="85634"/>
                  <a:pt x="83297" y="86272"/>
                </a:cubicBezTo>
                <a:cubicBezTo>
                  <a:pt x="82840" y="86710"/>
                  <a:pt x="82373" y="87120"/>
                  <a:pt x="81878" y="87501"/>
                </a:cubicBezTo>
                <a:cubicBezTo>
                  <a:pt x="81782" y="87462"/>
                  <a:pt x="84259" y="85853"/>
                  <a:pt x="82925" y="86701"/>
                </a:cubicBezTo>
                <a:cubicBezTo>
                  <a:pt x="81230" y="87786"/>
                  <a:pt x="79620" y="88939"/>
                  <a:pt x="77829" y="89882"/>
                </a:cubicBezTo>
                <a:cubicBezTo>
                  <a:pt x="77620" y="89996"/>
                  <a:pt x="75334" y="91053"/>
                  <a:pt x="75343" y="91092"/>
                </a:cubicBezTo>
                <a:cubicBezTo>
                  <a:pt x="75248" y="90701"/>
                  <a:pt x="78287" y="90025"/>
                  <a:pt x="76201" y="90691"/>
                </a:cubicBezTo>
                <a:cubicBezTo>
                  <a:pt x="75763" y="90834"/>
                  <a:pt x="75334" y="91006"/>
                  <a:pt x="74896" y="91158"/>
                </a:cubicBezTo>
                <a:cubicBezTo>
                  <a:pt x="73000" y="91796"/>
                  <a:pt x="71057" y="92311"/>
                  <a:pt x="69095" y="92701"/>
                </a:cubicBezTo>
                <a:cubicBezTo>
                  <a:pt x="68638" y="92787"/>
                  <a:pt x="68162" y="92835"/>
                  <a:pt x="67723" y="92949"/>
                </a:cubicBezTo>
                <a:cubicBezTo>
                  <a:pt x="66247" y="93330"/>
                  <a:pt x="69133" y="92730"/>
                  <a:pt x="69219" y="92777"/>
                </a:cubicBezTo>
                <a:cubicBezTo>
                  <a:pt x="68133" y="92730"/>
                  <a:pt x="67038" y="92825"/>
                  <a:pt x="65971" y="93063"/>
                </a:cubicBezTo>
                <a:cubicBezTo>
                  <a:pt x="63942" y="93177"/>
                  <a:pt x="61913" y="93177"/>
                  <a:pt x="59884" y="93063"/>
                </a:cubicBezTo>
                <a:cubicBezTo>
                  <a:pt x="59418" y="93035"/>
                  <a:pt x="58941" y="92987"/>
                  <a:pt x="58475" y="92958"/>
                </a:cubicBezTo>
                <a:cubicBezTo>
                  <a:pt x="57389" y="92901"/>
                  <a:pt x="56589" y="92120"/>
                  <a:pt x="58037" y="92968"/>
                </a:cubicBezTo>
                <a:cubicBezTo>
                  <a:pt x="59161" y="93625"/>
                  <a:pt x="59065" y="93149"/>
                  <a:pt x="58075" y="92958"/>
                </a:cubicBezTo>
                <a:cubicBezTo>
                  <a:pt x="57608" y="92873"/>
                  <a:pt x="57141" y="92806"/>
                  <a:pt x="56684" y="92720"/>
                </a:cubicBezTo>
                <a:cubicBezTo>
                  <a:pt x="54674" y="92339"/>
                  <a:pt x="52693" y="91853"/>
                  <a:pt x="50740" y="91263"/>
                </a:cubicBezTo>
                <a:cubicBezTo>
                  <a:pt x="49683" y="90939"/>
                  <a:pt x="48654" y="90568"/>
                  <a:pt x="47616" y="90206"/>
                </a:cubicBezTo>
                <a:cubicBezTo>
                  <a:pt x="47169" y="90072"/>
                  <a:pt x="46730" y="89910"/>
                  <a:pt x="46302" y="89701"/>
                </a:cubicBezTo>
                <a:cubicBezTo>
                  <a:pt x="46302" y="89587"/>
                  <a:pt x="48978" y="90977"/>
                  <a:pt x="47569" y="90215"/>
                </a:cubicBezTo>
                <a:cubicBezTo>
                  <a:pt x="45778" y="89253"/>
                  <a:pt x="43930" y="88453"/>
                  <a:pt x="42187" y="87396"/>
                </a:cubicBezTo>
                <a:cubicBezTo>
                  <a:pt x="41263" y="86834"/>
                  <a:pt x="40368" y="86224"/>
                  <a:pt x="39463" y="85624"/>
                </a:cubicBezTo>
                <a:cubicBezTo>
                  <a:pt x="39063" y="85386"/>
                  <a:pt x="38691" y="85119"/>
                  <a:pt x="38329" y="84814"/>
                </a:cubicBezTo>
                <a:cubicBezTo>
                  <a:pt x="38368" y="84700"/>
                  <a:pt x="40549" y="86720"/>
                  <a:pt x="39406" y="85624"/>
                </a:cubicBezTo>
                <a:cubicBezTo>
                  <a:pt x="37948" y="84243"/>
                  <a:pt x="36396" y="83005"/>
                  <a:pt x="35024" y="81538"/>
                </a:cubicBezTo>
                <a:cubicBezTo>
                  <a:pt x="34710" y="81195"/>
                  <a:pt x="34415" y="80843"/>
                  <a:pt x="34100" y="80509"/>
                </a:cubicBezTo>
                <a:lnTo>
                  <a:pt x="33795" y="80166"/>
                </a:lnTo>
                <a:cubicBezTo>
                  <a:pt x="33024" y="79214"/>
                  <a:pt x="33005" y="79223"/>
                  <a:pt x="33757" y="80176"/>
                </a:cubicBezTo>
                <a:cubicBezTo>
                  <a:pt x="34510" y="80395"/>
                  <a:pt x="34472" y="81233"/>
                  <a:pt x="33757" y="80147"/>
                </a:cubicBezTo>
                <a:cubicBezTo>
                  <a:pt x="33500" y="79766"/>
                  <a:pt x="33234" y="79395"/>
                  <a:pt x="32976" y="79004"/>
                </a:cubicBezTo>
                <a:cubicBezTo>
                  <a:pt x="31814" y="77356"/>
                  <a:pt x="30824" y="75585"/>
                  <a:pt x="30024" y="73737"/>
                </a:cubicBezTo>
                <a:cubicBezTo>
                  <a:pt x="30090" y="73680"/>
                  <a:pt x="31262" y="77176"/>
                  <a:pt x="30366" y="74537"/>
                </a:cubicBezTo>
                <a:cubicBezTo>
                  <a:pt x="30195" y="74042"/>
                  <a:pt x="30004" y="73546"/>
                  <a:pt x="29843" y="73051"/>
                </a:cubicBezTo>
                <a:cubicBezTo>
                  <a:pt x="29509" y="72061"/>
                  <a:pt x="29223" y="71060"/>
                  <a:pt x="28976" y="70051"/>
                </a:cubicBezTo>
                <a:cubicBezTo>
                  <a:pt x="28728" y="69041"/>
                  <a:pt x="28604" y="68012"/>
                  <a:pt x="28357" y="67012"/>
                </a:cubicBezTo>
                <a:cubicBezTo>
                  <a:pt x="27928" y="65326"/>
                  <a:pt x="28595" y="68336"/>
                  <a:pt x="28519" y="68270"/>
                </a:cubicBezTo>
                <a:cubicBezTo>
                  <a:pt x="28280" y="68031"/>
                  <a:pt x="28385" y="66574"/>
                  <a:pt x="28366" y="66222"/>
                </a:cubicBezTo>
                <a:cubicBezTo>
                  <a:pt x="28252" y="63983"/>
                  <a:pt x="28509" y="61802"/>
                  <a:pt x="28547" y="59573"/>
                </a:cubicBezTo>
                <a:cubicBezTo>
                  <a:pt x="28576" y="57849"/>
                  <a:pt x="28404" y="60916"/>
                  <a:pt x="28366" y="60831"/>
                </a:cubicBezTo>
                <a:cubicBezTo>
                  <a:pt x="28376" y="60316"/>
                  <a:pt x="28471" y="59802"/>
                  <a:pt x="28642" y="59316"/>
                </a:cubicBezTo>
                <a:cubicBezTo>
                  <a:pt x="28900" y="58135"/>
                  <a:pt x="29138" y="56963"/>
                  <a:pt x="29452" y="55801"/>
                </a:cubicBezTo>
                <a:cubicBezTo>
                  <a:pt x="29814" y="54468"/>
                  <a:pt x="30233" y="53153"/>
                  <a:pt x="30709" y="51858"/>
                </a:cubicBezTo>
                <a:cubicBezTo>
                  <a:pt x="30881" y="51372"/>
                  <a:pt x="31100" y="50896"/>
                  <a:pt x="31262" y="50401"/>
                </a:cubicBezTo>
                <a:cubicBezTo>
                  <a:pt x="31862" y="48610"/>
                  <a:pt x="30071" y="52572"/>
                  <a:pt x="31062" y="50953"/>
                </a:cubicBezTo>
                <a:cubicBezTo>
                  <a:pt x="32424" y="48724"/>
                  <a:pt x="33433" y="46314"/>
                  <a:pt x="34872" y="44124"/>
                </a:cubicBezTo>
                <a:cubicBezTo>
                  <a:pt x="35215" y="43600"/>
                  <a:pt x="37301" y="40695"/>
                  <a:pt x="36196" y="42162"/>
                </a:cubicBezTo>
                <a:cubicBezTo>
                  <a:pt x="35091" y="43619"/>
                  <a:pt x="37320" y="40857"/>
                  <a:pt x="37748" y="40390"/>
                </a:cubicBezTo>
                <a:cubicBezTo>
                  <a:pt x="39501" y="38437"/>
                  <a:pt x="41558" y="36828"/>
                  <a:pt x="43378" y="34961"/>
                </a:cubicBezTo>
                <a:cubicBezTo>
                  <a:pt x="44444" y="33856"/>
                  <a:pt x="42625" y="35504"/>
                  <a:pt x="42520" y="35589"/>
                </a:cubicBezTo>
                <a:cubicBezTo>
                  <a:pt x="43082" y="35180"/>
                  <a:pt x="43625" y="34770"/>
                  <a:pt x="44197" y="34370"/>
                </a:cubicBezTo>
                <a:cubicBezTo>
                  <a:pt x="45187" y="33694"/>
                  <a:pt x="46207" y="33046"/>
                  <a:pt x="47245" y="32437"/>
                </a:cubicBezTo>
                <a:cubicBezTo>
                  <a:pt x="48416" y="31751"/>
                  <a:pt x="49740" y="31236"/>
                  <a:pt x="50883" y="30513"/>
                </a:cubicBezTo>
                <a:cubicBezTo>
                  <a:pt x="52226" y="29655"/>
                  <a:pt x="49855" y="30884"/>
                  <a:pt x="49807" y="30913"/>
                </a:cubicBezTo>
                <a:cubicBezTo>
                  <a:pt x="50426" y="30608"/>
                  <a:pt x="51064" y="30360"/>
                  <a:pt x="51721" y="30179"/>
                </a:cubicBezTo>
                <a:cubicBezTo>
                  <a:pt x="52826" y="29789"/>
                  <a:pt x="57646" y="27712"/>
                  <a:pt x="58656" y="28360"/>
                </a:cubicBezTo>
                <a:cubicBezTo>
                  <a:pt x="58608" y="28331"/>
                  <a:pt x="54998" y="28655"/>
                  <a:pt x="57913" y="28465"/>
                </a:cubicBezTo>
                <a:cubicBezTo>
                  <a:pt x="58608" y="28426"/>
                  <a:pt x="59294" y="28360"/>
                  <a:pt x="59980" y="28322"/>
                </a:cubicBezTo>
                <a:cubicBezTo>
                  <a:pt x="61380" y="28265"/>
                  <a:pt x="62771" y="28303"/>
                  <a:pt x="64161" y="28379"/>
                </a:cubicBezTo>
                <a:cubicBezTo>
                  <a:pt x="72029" y="28322"/>
                  <a:pt x="78401" y="21959"/>
                  <a:pt x="78449" y="14091"/>
                </a:cubicBezTo>
                <a:cubicBezTo>
                  <a:pt x="78287" y="6271"/>
                  <a:pt x="71981" y="-34"/>
                  <a:pt x="64161" y="-196"/>
                </a:cubicBezTo>
                <a:close/>
              </a:path>
            </a:pathLst>
          </a:custGeom>
          <a:solidFill>
            <a:schemeClr val="accent4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43" name="任意多边形: 形状 42"/>
          <p:cNvSpPr/>
          <p:nvPr userDrawn="1"/>
        </p:nvSpPr>
        <p:spPr>
          <a:xfrm>
            <a:off x="3533441" y="1032174"/>
            <a:ext cx="121432" cy="121864"/>
          </a:xfrm>
          <a:custGeom>
            <a:avLst/>
            <a:gdLst>
              <a:gd name="connsiteX0" fmla="*/ 64161 w 121432"/>
              <a:gd name="connsiteY0" fmla="*/ -196 h 121864"/>
              <a:gd name="connsiteX1" fmla="*/ 5744 w 121432"/>
              <a:gd name="connsiteY1" fmla="*/ 37951 h 121864"/>
              <a:gd name="connsiteX2" fmla="*/ 18841 w 121432"/>
              <a:gd name="connsiteY2" fmla="*/ 105541 h 121864"/>
              <a:gd name="connsiteX3" fmla="*/ 82925 w 121432"/>
              <a:gd name="connsiteY3" fmla="*/ 118562 h 121864"/>
              <a:gd name="connsiteX4" fmla="*/ 121254 w 121432"/>
              <a:gd name="connsiteY4" fmla="*/ 64812 h 121864"/>
              <a:gd name="connsiteX5" fmla="*/ 81449 w 121432"/>
              <a:gd name="connsiteY5" fmla="*/ 3195 h 121864"/>
              <a:gd name="connsiteX6" fmla="*/ 63875 w 121432"/>
              <a:gd name="connsiteY6" fmla="*/ 13177 h 121864"/>
              <a:gd name="connsiteX7" fmla="*/ 73858 w 121432"/>
              <a:gd name="connsiteY7" fmla="*/ 30751 h 121864"/>
              <a:gd name="connsiteX8" fmla="*/ 73905 w 121432"/>
              <a:gd name="connsiteY8" fmla="*/ 30798 h 121864"/>
              <a:gd name="connsiteX9" fmla="*/ 76772 w 121432"/>
              <a:gd name="connsiteY9" fmla="*/ 32341 h 121864"/>
              <a:gd name="connsiteX10" fmla="*/ 79115 w 121432"/>
              <a:gd name="connsiteY10" fmla="*/ 33837 h 121864"/>
              <a:gd name="connsiteX11" fmla="*/ 79515 w 121432"/>
              <a:gd name="connsiteY11" fmla="*/ 34122 h 121864"/>
              <a:gd name="connsiteX12" fmla="*/ 83802 w 121432"/>
              <a:gd name="connsiteY12" fmla="*/ 38304 h 121864"/>
              <a:gd name="connsiteX13" fmla="*/ 84754 w 121432"/>
              <a:gd name="connsiteY13" fmla="*/ 39342 h 121864"/>
              <a:gd name="connsiteX14" fmla="*/ 84754 w 121432"/>
              <a:gd name="connsiteY14" fmla="*/ 39380 h 121864"/>
              <a:gd name="connsiteX15" fmla="*/ 85811 w 121432"/>
              <a:gd name="connsiteY15" fmla="*/ 40904 h 121864"/>
              <a:gd name="connsiteX16" fmla="*/ 88840 w 121432"/>
              <a:gd name="connsiteY16" fmla="*/ 46143 h 121864"/>
              <a:gd name="connsiteX17" fmla="*/ 89460 w 121432"/>
              <a:gd name="connsiteY17" fmla="*/ 47410 h 121864"/>
              <a:gd name="connsiteX18" fmla="*/ 89498 w 121432"/>
              <a:gd name="connsiteY18" fmla="*/ 47419 h 121864"/>
              <a:gd name="connsiteX19" fmla="*/ 89488 w 121432"/>
              <a:gd name="connsiteY19" fmla="*/ 47448 h 121864"/>
              <a:gd name="connsiteX20" fmla="*/ 90136 w 121432"/>
              <a:gd name="connsiteY20" fmla="*/ 49210 h 121864"/>
              <a:gd name="connsiteX21" fmla="*/ 91822 w 121432"/>
              <a:gd name="connsiteY21" fmla="*/ 55087 h 121864"/>
              <a:gd name="connsiteX22" fmla="*/ 92384 w 121432"/>
              <a:gd name="connsiteY22" fmla="*/ 57859 h 121864"/>
              <a:gd name="connsiteX23" fmla="*/ 92441 w 121432"/>
              <a:gd name="connsiteY23" fmla="*/ 58259 h 121864"/>
              <a:gd name="connsiteX24" fmla="*/ 92688 w 121432"/>
              <a:gd name="connsiteY24" fmla="*/ 64345 h 121864"/>
              <a:gd name="connsiteX25" fmla="*/ 92565 w 121432"/>
              <a:gd name="connsiteY25" fmla="*/ 67146 h 121864"/>
              <a:gd name="connsiteX26" fmla="*/ 92450 w 121432"/>
              <a:gd name="connsiteY26" fmla="*/ 68546 h 121864"/>
              <a:gd name="connsiteX27" fmla="*/ 92612 w 121432"/>
              <a:gd name="connsiteY27" fmla="*/ 67517 h 121864"/>
              <a:gd name="connsiteX28" fmla="*/ 91317 w 121432"/>
              <a:gd name="connsiteY28" fmla="*/ 73394 h 121864"/>
              <a:gd name="connsiteX29" fmla="*/ 90469 w 121432"/>
              <a:gd name="connsiteY29" fmla="*/ 76023 h 121864"/>
              <a:gd name="connsiteX30" fmla="*/ 90345 w 121432"/>
              <a:gd name="connsiteY30" fmla="*/ 76452 h 121864"/>
              <a:gd name="connsiteX31" fmla="*/ 87431 w 121432"/>
              <a:gd name="connsiteY31" fmla="*/ 81690 h 121864"/>
              <a:gd name="connsiteX32" fmla="*/ 86640 w 121432"/>
              <a:gd name="connsiteY32" fmla="*/ 82881 h 121864"/>
              <a:gd name="connsiteX33" fmla="*/ 85316 w 121432"/>
              <a:gd name="connsiteY33" fmla="*/ 84281 h 121864"/>
              <a:gd name="connsiteX34" fmla="*/ 83297 w 121432"/>
              <a:gd name="connsiteY34" fmla="*/ 86272 h 121864"/>
              <a:gd name="connsiteX35" fmla="*/ 81878 w 121432"/>
              <a:gd name="connsiteY35" fmla="*/ 87501 h 121864"/>
              <a:gd name="connsiteX36" fmla="*/ 82925 w 121432"/>
              <a:gd name="connsiteY36" fmla="*/ 86701 h 121864"/>
              <a:gd name="connsiteX37" fmla="*/ 77829 w 121432"/>
              <a:gd name="connsiteY37" fmla="*/ 89882 h 121864"/>
              <a:gd name="connsiteX38" fmla="*/ 75343 w 121432"/>
              <a:gd name="connsiteY38" fmla="*/ 91092 h 121864"/>
              <a:gd name="connsiteX39" fmla="*/ 76201 w 121432"/>
              <a:gd name="connsiteY39" fmla="*/ 90691 h 121864"/>
              <a:gd name="connsiteX40" fmla="*/ 74896 w 121432"/>
              <a:gd name="connsiteY40" fmla="*/ 91158 h 121864"/>
              <a:gd name="connsiteX41" fmla="*/ 69095 w 121432"/>
              <a:gd name="connsiteY41" fmla="*/ 92701 h 121864"/>
              <a:gd name="connsiteX42" fmla="*/ 67723 w 121432"/>
              <a:gd name="connsiteY42" fmla="*/ 92949 h 121864"/>
              <a:gd name="connsiteX43" fmla="*/ 69219 w 121432"/>
              <a:gd name="connsiteY43" fmla="*/ 92777 h 121864"/>
              <a:gd name="connsiteX44" fmla="*/ 65971 w 121432"/>
              <a:gd name="connsiteY44" fmla="*/ 93063 h 121864"/>
              <a:gd name="connsiteX45" fmla="*/ 59884 w 121432"/>
              <a:gd name="connsiteY45" fmla="*/ 93063 h 121864"/>
              <a:gd name="connsiteX46" fmla="*/ 58475 w 121432"/>
              <a:gd name="connsiteY46" fmla="*/ 92958 h 121864"/>
              <a:gd name="connsiteX47" fmla="*/ 58037 w 121432"/>
              <a:gd name="connsiteY47" fmla="*/ 92968 h 121864"/>
              <a:gd name="connsiteX48" fmla="*/ 58075 w 121432"/>
              <a:gd name="connsiteY48" fmla="*/ 92958 h 121864"/>
              <a:gd name="connsiteX49" fmla="*/ 56684 w 121432"/>
              <a:gd name="connsiteY49" fmla="*/ 92720 h 121864"/>
              <a:gd name="connsiteX50" fmla="*/ 50740 w 121432"/>
              <a:gd name="connsiteY50" fmla="*/ 91263 h 121864"/>
              <a:gd name="connsiteX51" fmla="*/ 47616 w 121432"/>
              <a:gd name="connsiteY51" fmla="*/ 90206 h 121864"/>
              <a:gd name="connsiteX52" fmla="*/ 46302 w 121432"/>
              <a:gd name="connsiteY52" fmla="*/ 89701 h 121864"/>
              <a:gd name="connsiteX53" fmla="*/ 47569 w 121432"/>
              <a:gd name="connsiteY53" fmla="*/ 90215 h 121864"/>
              <a:gd name="connsiteX54" fmla="*/ 42187 w 121432"/>
              <a:gd name="connsiteY54" fmla="*/ 87396 h 121864"/>
              <a:gd name="connsiteX55" fmla="*/ 39463 w 121432"/>
              <a:gd name="connsiteY55" fmla="*/ 85624 h 121864"/>
              <a:gd name="connsiteX56" fmla="*/ 38329 w 121432"/>
              <a:gd name="connsiteY56" fmla="*/ 84814 h 121864"/>
              <a:gd name="connsiteX57" fmla="*/ 39406 w 121432"/>
              <a:gd name="connsiteY57" fmla="*/ 85624 h 121864"/>
              <a:gd name="connsiteX58" fmla="*/ 35024 w 121432"/>
              <a:gd name="connsiteY58" fmla="*/ 81538 h 121864"/>
              <a:gd name="connsiteX59" fmla="*/ 34100 w 121432"/>
              <a:gd name="connsiteY59" fmla="*/ 80509 h 121864"/>
              <a:gd name="connsiteX60" fmla="*/ 33795 w 121432"/>
              <a:gd name="connsiteY60" fmla="*/ 80166 h 121864"/>
              <a:gd name="connsiteX61" fmla="*/ 33757 w 121432"/>
              <a:gd name="connsiteY61" fmla="*/ 80176 h 121864"/>
              <a:gd name="connsiteX62" fmla="*/ 33757 w 121432"/>
              <a:gd name="connsiteY62" fmla="*/ 80147 h 121864"/>
              <a:gd name="connsiteX63" fmla="*/ 32976 w 121432"/>
              <a:gd name="connsiteY63" fmla="*/ 79004 h 121864"/>
              <a:gd name="connsiteX64" fmla="*/ 30024 w 121432"/>
              <a:gd name="connsiteY64" fmla="*/ 73737 h 121864"/>
              <a:gd name="connsiteX65" fmla="*/ 30366 w 121432"/>
              <a:gd name="connsiteY65" fmla="*/ 74537 h 121864"/>
              <a:gd name="connsiteX66" fmla="*/ 29843 w 121432"/>
              <a:gd name="connsiteY66" fmla="*/ 73051 h 121864"/>
              <a:gd name="connsiteX67" fmla="*/ 28976 w 121432"/>
              <a:gd name="connsiteY67" fmla="*/ 70051 h 121864"/>
              <a:gd name="connsiteX68" fmla="*/ 28357 w 121432"/>
              <a:gd name="connsiteY68" fmla="*/ 67012 h 121864"/>
              <a:gd name="connsiteX69" fmla="*/ 28519 w 121432"/>
              <a:gd name="connsiteY69" fmla="*/ 68270 h 121864"/>
              <a:gd name="connsiteX70" fmla="*/ 28366 w 121432"/>
              <a:gd name="connsiteY70" fmla="*/ 66222 h 121864"/>
              <a:gd name="connsiteX71" fmla="*/ 28547 w 121432"/>
              <a:gd name="connsiteY71" fmla="*/ 59573 h 121864"/>
              <a:gd name="connsiteX72" fmla="*/ 28366 w 121432"/>
              <a:gd name="connsiteY72" fmla="*/ 60831 h 121864"/>
              <a:gd name="connsiteX73" fmla="*/ 28642 w 121432"/>
              <a:gd name="connsiteY73" fmla="*/ 59316 h 121864"/>
              <a:gd name="connsiteX74" fmla="*/ 29452 w 121432"/>
              <a:gd name="connsiteY74" fmla="*/ 55801 h 121864"/>
              <a:gd name="connsiteX75" fmla="*/ 30709 w 121432"/>
              <a:gd name="connsiteY75" fmla="*/ 51858 h 121864"/>
              <a:gd name="connsiteX76" fmla="*/ 31262 w 121432"/>
              <a:gd name="connsiteY76" fmla="*/ 50401 h 121864"/>
              <a:gd name="connsiteX77" fmla="*/ 31062 w 121432"/>
              <a:gd name="connsiteY77" fmla="*/ 50953 h 121864"/>
              <a:gd name="connsiteX78" fmla="*/ 34872 w 121432"/>
              <a:gd name="connsiteY78" fmla="*/ 44124 h 121864"/>
              <a:gd name="connsiteX79" fmla="*/ 36196 w 121432"/>
              <a:gd name="connsiteY79" fmla="*/ 42162 h 121864"/>
              <a:gd name="connsiteX80" fmla="*/ 37748 w 121432"/>
              <a:gd name="connsiteY80" fmla="*/ 40390 h 121864"/>
              <a:gd name="connsiteX81" fmla="*/ 43378 w 121432"/>
              <a:gd name="connsiteY81" fmla="*/ 34961 h 121864"/>
              <a:gd name="connsiteX82" fmla="*/ 42520 w 121432"/>
              <a:gd name="connsiteY82" fmla="*/ 35589 h 121864"/>
              <a:gd name="connsiteX83" fmla="*/ 44197 w 121432"/>
              <a:gd name="connsiteY83" fmla="*/ 34370 h 121864"/>
              <a:gd name="connsiteX84" fmla="*/ 47245 w 121432"/>
              <a:gd name="connsiteY84" fmla="*/ 32437 h 121864"/>
              <a:gd name="connsiteX85" fmla="*/ 50883 w 121432"/>
              <a:gd name="connsiteY85" fmla="*/ 30513 h 121864"/>
              <a:gd name="connsiteX86" fmla="*/ 49807 w 121432"/>
              <a:gd name="connsiteY86" fmla="*/ 30913 h 121864"/>
              <a:gd name="connsiteX87" fmla="*/ 51721 w 121432"/>
              <a:gd name="connsiteY87" fmla="*/ 30179 h 121864"/>
              <a:gd name="connsiteX88" fmla="*/ 58656 w 121432"/>
              <a:gd name="connsiteY88" fmla="*/ 28360 h 121864"/>
              <a:gd name="connsiteX89" fmla="*/ 57913 w 121432"/>
              <a:gd name="connsiteY89" fmla="*/ 28465 h 121864"/>
              <a:gd name="connsiteX90" fmla="*/ 59980 w 121432"/>
              <a:gd name="connsiteY90" fmla="*/ 28322 h 121864"/>
              <a:gd name="connsiteX91" fmla="*/ 64161 w 121432"/>
              <a:gd name="connsiteY91" fmla="*/ 28379 h 121864"/>
              <a:gd name="connsiteX92" fmla="*/ 78449 w 121432"/>
              <a:gd name="connsiteY92" fmla="*/ 14091 h 121864"/>
              <a:gd name="connsiteX93" fmla="*/ 64161 w 121432"/>
              <a:gd name="connsiteY93" fmla="*/ -196 h 12186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</a:cxnLst>
            <a:rect l="l" t="t" r="r" b="b"/>
            <a:pathLst>
              <a:path w="121432" h="121864">
                <a:moveTo>
                  <a:pt x="64161" y="-196"/>
                </a:moveTo>
                <a:cubicBezTo>
                  <a:pt x="38796" y="-358"/>
                  <a:pt x="15793" y="14663"/>
                  <a:pt x="5744" y="37951"/>
                </a:cubicBezTo>
                <a:cubicBezTo>
                  <a:pt x="-5562" y="60869"/>
                  <a:pt x="-209" y="88510"/>
                  <a:pt x="18841" y="105541"/>
                </a:cubicBezTo>
                <a:cubicBezTo>
                  <a:pt x="36548" y="120610"/>
                  <a:pt x="60751" y="125524"/>
                  <a:pt x="82925" y="118562"/>
                </a:cubicBezTo>
                <a:cubicBezTo>
                  <a:pt x="105804" y="110570"/>
                  <a:pt x="121159" y="89044"/>
                  <a:pt x="121254" y="64812"/>
                </a:cubicBezTo>
                <a:cubicBezTo>
                  <a:pt x="122273" y="37951"/>
                  <a:pt x="106366" y="13320"/>
                  <a:pt x="81449" y="3195"/>
                </a:cubicBezTo>
                <a:cubicBezTo>
                  <a:pt x="73848" y="1128"/>
                  <a:pt x="65999" y="5586"/>
                  <a:pt x="63875" y="13177"/>
                </a:cubicBezTo>
                <a:cubicBezTo>
                  <a:pt x="62008" y="20759"/>
                  <a:pt x="66390" y="28474"/>
                  <a:pt x="73858" y="30751"/>
                </a:cubicBezTo>
                <a:cubicBezTo>
                  <a:pt x="76344" y="31713"/>
                  <a:pt x="71581" y="29531"/>
                  <a:pt x="73905" y="30798"/>
                </a:cubicBezTo>
                <a:cubicBezTo>
                  <a:pt x="74858" y="31313"/>
                  <a:pt x="75839" y="31789"/>
                  <a:pt x="76772" y="32341"/>
                </a:cubicBezTo>
                <a:cubicBezTo>
                  <a:pt x="77572" y="32817"/>
                  <a:pt x="78334" y="33332"/>
                  <a:pt x="79115" y="33837"/>
                </a:cubicBezTo>
                <a:cubicBezTo>
                  <a:pt x="81782" y="35580"/>
                  <a:pt x="77810" y="32560"/>
                  <a:pt x="79515" y="34122"/>
                </a:cubicBezTo>
                <a:cubicBezTo>
                  <a:pt x="80992" y="35484"/>
                  <a:pt x="82459" y="36809"/>
                  <a:pt x="83802" y="38304"/>
                </a:cubicBezTo>
                <a:cubicBezTo>
                  <a:pt x="84307" y="38875"/>
                  <a:pt x="86297" y="40447"/>
                  <a:pt x="84754" y="39342"/>
                </a:cubicBezTo>
                <a:cubicBezTo>
                  <a:pt x="83573" y="38504"/>
                  <a:pt x="84297" y="38704"/>
                  <a:pt x="84754" y="39380"/>
                </a:cubicBezTo>
                <a:cubicBezTo>
                  <a:pt x="85097" y="39895"/>
                  <a:pt x="85469" y="40390"/>
                  <a:pt x="85811" y="40904"/>
                </a:cubicBezTo>
                <a:cubicBezTo>
                  <a:pt x="86926" y="42590"/>
                  <a:pt x="87936" y="44343"/>
                  <a:pt x="88840" y="46143"/>
                </a:cubicBezTo>
                <a:cubicBezTo>
                  <a:pt x="89050" y="46562"/>
                  <a:pt x="89240" y="46991"/>
                  <a:pt x="89460" y="47410"/>
                </a:cubicBezTo>
                <a:cubicBezTo>
                  <a:pt x="89860" y="48191"/>
                  <a:pt x="90431" y="48391"/>
                  <a:pt x="89498" y="47419"/>
                </a:cubicBezTo>
                <a:cubicBezTo>
                  <a:pt x="88593" y="46486"/>
                  <a:pt x="89164" y="46543"/>
                  <a:pt x="89488" y="47448"/>
                </a:cubicBezTo>
                <a:cubicBezTo>
                  <a:pt x="89698" y="48039"/>
                  <a:pt x="89936" y="48620"/>
                  <a:pt x="90136" y="49210"/>
                </a:cubicBezTo>
                <a:cubicBezTo>
                  <a:pt x="90812" y="51134"/>
                  <a:pt x="91374" y="53096"/>
                  <a:pt x="91822" y="55087"/>
                </a:cubicBezTo>
                <a:cubicBezTo>
                  <a:pt x="92031" y="56011"/>
                  <a:pt x="92203" y="56935"/>
                  <a:pt x="92384" y="57859"/>
                </a:cubicBezTo>
                <a:cubicBezTo>
                  <a:pt x="93022" y="61135"/>
                  <a:pt x="92288" y="55820"/>
                  <a:pt x="92441" y="58259"/>
                </a:cubicBezTo>
                <a:cubicBezTo>
                  <a:pt x="92574" y="60288"/>
                  <a:pt x="92717" y="62307"/>
                  <a:pt x="92688" y="64345"/>
                </a:cubicBezTo>
                <a:cubicBezTo>
                  <a:pt x="92669" y="65279"/>
                  <a:pt x="92631" y="66212"/>
                  <a:pt x="92565" y="67146"/>
                </a:cubicBezTo>
                <a:cubicBezTo>
                  <a:pt x="92527" y="67612"/>
                  <a:pt x="92479" y="68079"/>
                  <a:pt x="92450" y="68546"/>
                </a:cubicBezTo>
                <a:cubicBezTo>
                  <a:pt x="92298" y="70784"/>
                  <a:pt x="92298" y="67727"/>
                  <a:pt x="92612" y="67517"/>
                </a:cubicBezTo>
                <a:cubicBezTo>
                  <a:pt x="91955" y="69422"/>
                  <a:pt x="91526" y="71394"/>
                  <a:pt x="91317" y="73394"/>
                </a:cubicBezTo>
                <a:cubicBezTo>
                  <a:pt x="91060" y="74280"/>
                  <a:pt x="90755" y="75147"/>
                  <a:pt x="90469" y="76023"/>
                </a:cubicBezTo>
                <a:cubicBezTo>
                  <a:pt x="89479" y="79090"/>
                  <a:pt x="91403" y="74356"/>
                  <a:pt x="90345" y="76452"/>
                </a:cubicBezTo>
                <a:cubicBezTo>
                  <a:pt x="89479" y="78252"/>
                  <a:pt x="88497" y="79995"/>
                  <a:pt x="87431" y="81690"/>
                </a:cubicBezTo>
                <a:cubicBezTo>
                  <a:pt x="86964" y="82395"/>
                  <a:pt x="85202" y="83995"/>
                  <a:pt x="86640" y="82881"/>
                </a:cubicBezTo>
                <a:cubicBezTo>
                  <a:pt x="88202" y="81671"/>
                  <a:pt x="85821" y="83748"/>
                  <a:pt x="85316" y="84281"/>
                </a:cubicBezTo>
                <a:cubicBezTo>
                  <a:pt x="84668" y="84967"/>
                  <a:pt x="83992" y="85634"/>
                  <a:pt x="83297" y="86272"/>
                </a:cubicBezTo>
                <a:cubicBezTo>
                  <a:pt x="82840" y="86710"/>
                  <a:pt x="82373" y="87120"/>
                  <a:pt x="81878" y="87501"/>
                </a:cubicBezTo>
                <a:cubicBezTo>
                  <a:pt x="81782" y="87462"/>
                  <a:pt x="84259" y="85853"/>
                  <a:pt x="82925" y="86701"/>
                </a:cubicBezTo>
                <a:cubicBezTo>
                  <a:pt x="81230" y="87786"/>
                  <a:pt x="79620" y="88939"/>
                  <a:pt x="77829" y="89882"/>
                </a:cubicBezTo>
                <a:cubicBezTo>
                  <a:pt x="77620" y="89996"/>
                  <a:pt x="75334" y="91053"/>
                  <a:pt x="75343" y="91092"/>
                </a:cubicBezTo>
                <a:cubicBezTo>
                  <a:pt x="75248" y="90701"/>
                  <a:pt x="78287" y="90025"/>
                  <a:pt x="76201" y="90691"/>
                </a:cubicBezTo>
                <a:cubicBezTo>
                  <a:pt x="75763" y="90834"/>
                  <a:pt x="75334" y="91006"/>
                  <a:pt x="74896" y="91158"/>
                </a:cubicBezTo>
                <a:cubicBezTo>
                  <a:pt x="73000" y="91796"/>
                  <a:pt x="71057" y="92311"/>
                  <a:pt x="69095" y="92701"/>
                </a:cubicBezTo>
                <a:cubicBezTo>
                  <a:pt x="68638" y="92787"/>
                  <a:pt x="68162" y="92835"/>
                  <a:pt x="67723" y="92949"/>
                </a:cubicBezTo>
                <a:cubicBezTo>
                  <a:pt x="66247" y="93330"/>
                  <a:pt x="69133" y="92730"/>
                  <a:pt x="69219" y="92777"/>
                </a:cubicBezTo>
                <a:cubicBezTo>
                  <a:pt x="68133" y="92730"/>
                  <a:pt x="67038" y="92825"/>
                  <a:pt x="65971" y="93063"/>
                </a:cubicBezTo>
                <a:cubicBezTo>
                  <a:pt x="63942" y="93177"/>
                  <a:pt x="61913" y="93177"/>
                  <a:pt x="59884" y="93063"/>
                </a:cubicBezTo>
                <a:cubicBezTo>
                  <a:pt x="59418" y="93035"/>
                  <a:pt x="58941" y="92987"/>
                  <a:pt x="58475" y="92958"/>
                </a:cubicBezTo>
                <a:cubicBezTo>
                  <a:pt x="57389" y="92901"/>
                  <a:pt x="56589" y="92120"/>
                  <a:pt x="58037" y="92968"/>
                </a:cubicBezTo>
                <a:cubicBezTo>
                  <a:pt x="59161" y="93625"/>
                  <a:pt x="59065" y="93149"/>
                  <a:pt x="58075" y="92958"/>
                </a:cubicBezTo>
                <a:cubicBezTo>
                  <a:pt x="57608" y="92873"/>
                  <a:pt x="57141" y="92806"/>
                  <a:pt x="56684" y="92720"/>
                </a:cubicBezTo>
                <a:cubicBezTo>
                  <a:pt x="54674" y="92339"/>
                  <a:pt x="52693" y="91853"/>
                  <a:pt x="50740" y="91263"/>
                </a:cubicBezTo>
                <a:cubicBezTo>
                  <a:pt x="49683" y="90939"/>
                  <a:pt x="48654" y="90568"/>
                  <a:pt x="47616" y="90206"/>
                </a:cubicBezTo>
                <a:cubicBezTo>
                  <a:pt x="47169" y="90072"/>
                  <a:pt x="46730" y="89910"/>
                  <a:pt x="46302" y="89701"/>
                </a:cubicBezTo>
                <a:cubicBezTo>
                  <a:pt x="46302" y="89587"/>
                  <a:pt x="48978" y="90977"/>
                  <a:pt x="47569" y="90215"/>
                </a:cubicBezTo>
                <a:cubicBezTo>
                  <a:pt x="45778" y="89253"/>
                  <a:pt x="43930" y="88453"/>
                  <a:pt x="42187" y="87396"/>
                </a:cubicBezTo>
                <a:cubicBezTo>
                  <a:pt x="41263" y="86834"/>
                  <a:pt x="40368" y="86224"/>
                  <a:pt x="39463" y="85624"/>
                </a:cubicBezTo>
                <a:cubicBezTo>
                  <a:pt x="39063" y="85386"/>
                  <a:pt x="38691" y="85119"/>
                  <a:pt x="38329" y="84814"/>
                </a:cubicBezTo>
                <a:cubicBezTo>
                  <a:pt x="38368" y="84700"/>
                  <a:pt x="40549" y="86720"/>
                  <a:pt x="39406" y="85624"/>
                </a:cubicBezTo>
                <a:cubicBezTo>
                  <a:pt x="37948" y="84243"/>
                  <a:pt x="36396" y="83005"/>
                  <a:pt x="35024" y="81538"/>
                </a:cubicBezTo>
                <a:cubicBezTo>
                  <a:pt x="34710" y="81195"/>
                  <a:pt x="34415" y="80843"/>
                  <a:pt x="34100" y="80509"/>
                </a:cubicBezTo>
                <a:lnTo>
                  <a:pt x="33795" y="80166"/>
                </a:lnTo>
                <a:cubicBezTo>
                  <a:pt x="33024" y="79214"/>
                  <a:pt x="33005" y="79223"/>
                  <a:pt x="33757" y="80176"/>
                </a:cubicBezTo>
                <a:cubicBezTo>
                  <a:pt x="34510" y="80395"/>
                  <a:pt x="34472" y="81233"/>
                  <a:pt x="33757" y="80147"/>
                </a:cubicBezTo>
                <a:cubicBezTo>
                  <a:pt x="33500" y="79766"/>
                  <a:pt x="33234" y="79395"/>
                  <a:pt x="32976" y="79004"/>
                </a:cubicBezTo>
                <a:cubicBezTo>
                  <a:pt x="31814" y="77356"/>
                  <a:pt x="30824" y="75585"/>
                  <a:pt x="30024" y="73737"/>
                </a:cubicBezTo>
                <a:cubicBezTo>
                  <a:pt x="30090" y="73680"/>
                  <a:pt x="31262" y="77176"/>
                  <a:pt x="30366" y="74537"/>
                </a:cubicBezTo>
                <a:cubicBezTo>
                  <a:pt x="30195" y="74042"/>
                  <a:pt x="30004" y="73546"/>
                  <a:pt x="29843" y="73051"/>
                </a:cubicBezTo>
                <a:cubicBezTo>
                  <a:pt x="29509" y="72061"/>
                  <a:pt x="29223" y="71060"/>
                  <a:pt x="28976" y="70051"/>
                </a:cubicBezTo>
                <a:cubicBezTo>
                  <a:pt x="28728" y="69041"/>
                  <a:pt x="28604" y="68012"/>
                  <a:pt x="28357" y="67012"/>
                </a:cubicBezTo>
                <a:cubicBezTo>
                  <a:pt x="27928" y="65326"/>
                  <a:pt x="28595" y="68336"/>
                  <a:pt x="28519" y="68270"/>
                </a:cubicBezTo>
                <a:cubicBezTo>
                  <a:pt x="28280" y="68031"/>
                  <a:pt x="28385" y="66574"/>
                  <a:pt x="28366" y="66222"/>
                </a:cubicBezTo>
                <a:cubicBezTo>
                  <a:pt x="28252" y="63983"/>
                  <a:pt x="28509" y="61802"/>
                  <a:pt x="28547" y="59573"/>
                </a:cubicBezTo>
                <a:cubicBezTo>
                  <a:pt x="28576" y="57849"/>
                  <a:pt x="28404" y="60916"/>
                  <a:pt x="28366" y="60831"/>
                </a:cubicBezTo>
                <a:cubicBezTo>
                  <a:pt x="28376" y="60316"/>
                  <a:pt x="28471" y="59802"/>
                  <a:pt x="28642" y="59316"/>
                </a:cubicBezTo>
                <a:cubicBezTo>
                  <a:pt x="28900" y="58135"/>
                  <a:pt x="29138" y="56963"/>
                  <a:pt x="29452" y="55801"/>
                </a:cubicBezTo>
                <a:cubicBezTo>
                  <a:pt x="29814" y="54468"/>
                  <a:pt x="30233" y="53153"/>
                  <a:pt x="30709" y="51858"/>
                </a:cubicBezTo>
                <a:cubicBezTo>
                  <a:pt x="30881" y="51372"/>
                  <a:pt x="31100" y="50896"/>
                  <a:pt x="31262" y="50401"/>
                </a:cubicBezTo>
                <a:cubicBezTo>
                  <a:pt x="31862" y="48610"/>
                  <a:pt x="30071" y="52572"/>
                  <a:pt x="31062" y="50953"/>
                </a:cubicBezTo>
                <a:cubicBezTo>
                  <a:pt x="32424" y="48724"/>
                  <a:pt x="33433" y="46314"/>
                  <a:pt x="34872" y="44124"/>
                </a:cubicBezTo>
                <a:cubicBezTo>
                  <a:pt x="35215" y="43600"/>
                  <a:pt x="37301" y="40695"/>
                  <a:pt x="36196" y="42162"/>
                </a:cubicBezTo>
                <a:cubicBezTo>
                  <a:pt x="35091" y="43619"/>
                  <a:pt x="37320" y="40857"/>
                  <a:pt x="37748" y="40390"/>
                </a:cubicBezTo>
                <a:cubicBezTo>
                  <a:pt x="39501" y="38437"/>
                  <a:pt x="41558" y="36828"/>
                  <a:pt x="43378" y="34961"/>
                </a:cubicBezTo>
                <a:cubicBezTo>
                  <a:pt x="44444" y="33856"/>
                  <a:pt x="42625" y="35504"/>
                  <a:pt x="42520" y="35589"/>
                </a:cubicBezTo>
                <a:cubicBezTo>
                  <a:pt x="43082" y="35180"/>
                  <a:pt x="43625" y="34770"/>
                  <a:pt x="44197" y="34370"/>
                </a:cubicBezTo>
                <a:cubicBezTo>
                  <a:pt x="45187" y="33694"/>
                  <a:pt x="46207" y="33046"/>
                  <a:pt x="47245" y="32437"/>
                </a:cubicBezTo>
                <a:cubicBezTo>
                  <a:pt x="48416" y="31751"/>
                  <a:pt x="49740" y="31236"/>
                  <a:pt x="50883" y="30513"/>
                </a:cubicBezTo>
                <a:cubicBezTo>
                  <a:pt x="52226" y="29655"/>
                  <a:pt x="49855" y="30884"/>
                  <a:pt x="49807" y="30913"/>
                </a:cubicBezTo>
                <a:cubicBezTo>
                  <a:pt x="50426" y="30608"/>
                  <a:pt x="51064" y="30360"/>
                  <a:pt x="51721" y="30179"/>
                </a:cubicBezTo>
                <a:cubicBezTo>
                  <a:pt x="52826" y="29789"/>
                  <a:pt x="57646" y="27712"/>
                  <a:pt x="58656" y="28360"/>
                </a:cubicBezTo>
                <a:cubicBezTo>
                  <a:pt x="58608" y="28331"/>
                  <a:pt x="54998" y="28655"/>
                  <a:pt x="57913" y="28465"/>
                </a:cubicBezTo>
                <a:cubicBezTo>
                  <a:pt x="58608" y="28426"/>
                  <a:pt x="59294" y="28360"/>
                  <a:pt x="59980" y="28322"/>
                </a:cubicBezTo>
                <a:cubicBezTo>
                  <a:pt x="61380" y="28265"/>
                  <a:pt x="62771" y="28303"/>
                  <a:pt x="64161" y="28379"/>
                </a:cubicBezTo>
                <a:cubicBezTo>
                  <a:pt x="72029" y="28322"/>
                  <a:pt x="78401" y="21959"/>
                  <a:pt x="78449" y="14091"/>
                </a:cubicBezTo>
                <a:cubicBezTo>
                  <a:pt x="78287" y="6271"/>
                  <a:pt x="71981" y="-34"/>
                  <a:pt x="64161" y="-196"/>
                </a:cubicBezTo>
                <a:close/>
              </a:path>
            </a:pathLst>
          </a:custGeom>
          <a:solidFill>
            <a:schemeClr val="accent4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44" name="任意多边形: 形状 43"/>
          <p:cNvSpPr/>
          <p:nvPr userDrawn="1"/>
        </p:nvSpPr>
        <p:spPr>
          <a:xfrm>
            <a:off x="3733466" y="1032174"/>
            <a:ext cx="121432" cy="121864"/>
          </a:xfrm>
          <a:custGeom>
            <a:avLst/>
            <a:gdLst>
              <a:gd name="connsiteX0" fmla="*/ 64161 w 121432"/>
              <a:gd name="connsiteY0" fmla="*/ -196 h 121864"/>
              <a:gd name="connsiteX1" fmla="*/ 5744 w 121432"/>
              <a:gd name="connsiteY1" fmla="*/ 37951 h 121864"/>
              <a:gd name="connsiteX2" fmla="*/ 18841 w 121432"/>
              <a:gd name="connsiteY2" fmla="*/ 105541 h 121864"/>
              <a:gd name="connsiteX3" fmla="*/ 82925 w 121432"/>
              <a:gd name="connsiteY3" fmla="*/ 118562 h 121864"/>
              <a:gd name="connsiteX4" fmla="*/ 121254 w 121432"/>
              <a:gd name="connsiteY4" fmla="*/ 64812 h 121864"/>
              <a:gd name="connsiteX5" fmla="*/ 81449 w 121432"/>
              <a:gd name="connsiteY5" fmla="*/ 3195 h 121864"/>
              <a:gd name="connsiteX6" fmla="*/ 63875 w 121432"/>
              <a:gd name="connsiteY6" fmla="*/ 13177 h 121864"/>
              <a:gd name="connsiteX7" fmla="*/ 73858 w 121432"/>
              <a:gd name="connsiteY7" fmla="*/ 30751 h 121864"/>
              <a:gd name="connsiteX8" fmla="*/ 73905 w 121432"/>
              <a:gd name="connsiteY8" fmla="*/ 30798 h 121864"/>
              <a:gd name="connsiteX9" fmla="*/ 76772 w 121432"/>
              <a:gd name="connsiteY9" fmla="*/ 32341 h 121864"/>
              <a:gd name="connsiteX10" fmla="*/ 79115 w 121432"/>
              <a:gd name="connsiteY10" fmla="*/ 33837 h 121864"/>
              <a:gd name="connsiteX11" fmla="*/ 79515 w 121432"/>
              <a:gd name="connsiteY11" fmla="*/ 34122 h 121864"/>
              <a:gd name="connsiteX12" fmla="*/ 83802 w 121432"/>
              <a:gd name="connsiteY12" fmla="*/ 38304 h 121864"/>
              <a:gd name="connsiteX13" fmla="*/ 84754 w 121432"/>
              <a:gd name="connsiteY13" fmla="*/ 39342 h 121864"/>
              <a:gd name="connsiteX14" fmla="*/ 84754 w 121432"/>
              <a:gd name="connsiteY14" fmla="*/ 39380 h 121864"/>
              <a:gd name="connsiteX15" fmla="*/ 85811 w 121432"/>
              <a:gd name="connsiteY15" fmla="*/ 40904 h 121864"/>
              <a:gd name="connsiteX16" fmla="*/ 88840 w 121432"/>
              <a:gd name="connsiteY16" fmla="*/ 46143 h 121864"/>
              <a:gd name="connsiteX17" fmla="*/ 89460 w 121432"/>
              <a:gd name="connsiteY17" fmla="*/ 47410 h 121864"/>
              <a:gd name="connsiteX18" fmla="*/ 89498 w 121432"/>
              <a:gd name="connsiteY18" fmla="*/ 47419 h 121864"/>
              <a:gd name="connsiteX19" fmla="*/ 89488 w 121432"/>
              <a:gd name="connsiteY19" fmla="*/ 47448 h 121864"/>
              <a:gd name="connsiteX20" fmla="*/ 90136 w 121432"/>
              <a:gd name="connsiteY20" fmla="*/ 49210 h 121864"/>
              <a:gd name="connsiteX21" fmla="*/ 91822 w 121432"/>
              <a:gd name="connsiteY21" fmla="*/ 55087 h 121864"/>
              <a:gd name="connsiteX22" fmla="*/ 92384 w 121432"/>
              <a:gd name="connsiteY22" fmla="*/ 57859 h 121864"/>
              <a:gd name="connsiteX23" fmla="*/ 92441 w 121432"/>
              <a:gd name="connsiteY23" fmla="*/ 58259 h 121864"/>
              <a:gd name="connsiteX24" fmla="*/ 92688 w 121432"/>
              <a:gd name="connsiteY24" fmla="*/ 64345 h 121864"/>
              <a:gd name="connsiteX25" fmla="*/ 92565 w 121432"/>
              <a:gd name="connsiteY25" fmla="*/ 67146 h 121864"/>
              <a:gd name="connsiteX26" fmla="*/ 92450 w 121432"/>
              <a:gd name="connsiteY26" fmla="*/ 68546 h 121864"/>
              <a:gd name="connsiteX27" fmla="*/ 92612 w 121432"/>
              <a:gd name="connsiteY27" fmla="*/ 67517 h 121864"/>
              <a:gd name="connsiteX28" fmla="*/ 91317 w 121432"/>
              <a:gd name="connsiteY28" fmla="*/ 73394 h 121864"/>
              <a:gd name="connsiteX29" fmla="*/ 90469 w 121432"/>
              <a:gd name="connsiteY29" fmla="*/ 76023 h 121864"/>
              <a:gd name="connsiteX30" fmla="*/ 90345 w 121432"/>
              <a:gd name="connsiteY30" fmla="*/ 76452 h 121864"/>
              <a:gd name="connsiteX31" fmla="*/ 87431 w 121432"/>
              <a:gd name="connsiteY31" fmla="*/ 81690 h 121864"/>
              <a:gd name="connsiteX32" fmla="*/ 86640 w 121432"/>
              <a:gd name="connsiteY32" fmla="*/ 82881 h 121864"/>
              <a:gd name="connsiteX33" fmla="*/ 85316 w 121432"/>
              <a:gd name="connsiteY33" fmla="*/ 84281 h 121864"/>
              <a:gd name="connsiteX34" fmla="*/ 83297 w 121432"/>
              <a:gd name="connsiteY34" fmla="*/ 86272 h 121864"/>
              <a:gd name="connsiteX35" fmla="*/ 81878 w 121432"/>
              <a:gd name="connsiteY35" fmla="*/ 87501 h 121864"/>
              <a:gd name="connsiteX36" fmla="*/ 82925 w 121432"/>
              <a:gd name="connsiteY36" fmla="*/ 86701 h 121864"/>
              <a:gd name="connsiteX37" fmla="*/ 77829 w 121432"/>
              <a:gd name="connsiteY37" fmla="*/ 89882 h 121864"/>
              <a:gd name="connsiteX38" fmla="*/ 75343 w 121432"/>
              <a:gd name="connsiteY38" fmla="*/ 91092 h 121864"/>
              <a:gd name="connsiteX39" fmla="*/ 76201 w 121432"/>
              <a:gd name="connsiteY39" fmla="*/ 90691 h 121864"/>
              <a:gd name="connsiteX40" fmla="*/ 74896 w 121432"/>
              <a:gd name="connsiteY40" fmla="*/ 91158 h 121864"/>
              <a:gd name="connsiteX41" fmla="*/ 69095 w 121432"/>
              <a:gd name="connsiteY41" fmla="*/ 92701 h 121864"/>
              <a:gd name="connsiteX42" fmla="*/ 67723 w 121432"/>
              <a:gd name="connsiteY42" fmla="*/ 92949 h 121864"/>
              <a:gd name="connsiteX43" fmla="*/ 69219 w 121432"/>
              <a:gd name="connsiteY43" fmla="*/ 92777 h 121864"/>
              <a:gd name="connsiteX44" fmla="*/ 65971 w 121432"/>
              <a:gd name="connsiteY44" fmla="*/ 93063 h 121864"/>
              <a:gd name="connsiteX45" fmla="*/ 59884 w 121432"/>
              <a:gd name="connsiteY45" fmla="*/ 93063 h 121864"/>
              <a:gd name="connsiteX46" fmla="*/ 58475 w 121432"/>
              <a:gd name="connsiteY46" fmla="*/ 92958 h 121864"/>
              <a:gd name="connsiteX47" fmla="*/ 58037 w 121432"/>
              <a:gd name="connsiteY47" fmla="*/ 92968 h 121864"/>
              <a:gd name="connsiteX48" fmla="*/ 58075 w 121432"/>
              <a:gd name="connsiteY48" fmla="*/ 92958 h 121864"/>
              <a:gd name="connsiteX49" fmla="*/ 56684 w 121432"/>
              <a:gd name="connsiteY49" fmla="*/ 92720 h 121864"/>
              <a:gd name="connsiteX50" fmla="*/ 50740 w 121432"/>
              <a:gd name="connsiteY50" fmla="*/ 91263 h 121864"/>
              <a:gd name="connsiteX51" fmla="*/ 47616 w 121432"/>
              <a:gd name="connsiteY51" fmla="*/ 90206 h 121864"/>
              <a:gd name="connsiteX52" fmla="*/ 46302 w 121432"/>
              <a:gd name="connsiteY52" fmla="*/ 89701 h 121864"/>
              <a:gd name="connsiteX53" fmla="*/ 47569 w 121432"/>
              <a:gd name="connsiteY53" fmla="*/ 90215 h 121864"/>
              <a:gd name="connsiteX54" fmla="*/ 42187 w 121432"/>
              <a:gd name="connsiteY54" fmla="*/ 87396 h 121864"/>
              <a:gd name="connsiteX55" fmla="*/ 39463 w 121432"/>
              <a:gd name="connsiteY55" fmla="*/ 85624 h 121864"/>
              <a:gd name="connsiteX56" fmla="*/ 38329 w 121432"/>
              <a:gd name="connsiteY56" fmla="*/ 84814 h 121864"/>
              <a:gd name="connsiteX57" fmla="*/ 39406 w 121432"/>
              <a:gd name="connsiteY57" fmla="*/ 85624 h 121864"/>
              <a:gd name="connsiteX58" fmla="*/ 35024 w 121432"/>
              <a:gd name="connsiteY58" fmla="*/ 81538 h 121864"/>
              <a:gd name="connsiteX59" fmla="*/ 34100 w 121432"/>
              <a:gd name="connsiteY59" fmla="*/ 80509 h 121864"/>
              <a:gd name="connsiteX60" fmla="*/ 33795 w 121432"/>
              <a:gd name="connsiteY60" fmla="*/ 80166 h 121864"/>
              <a:gd name="connsiteX61" fmla="*/ 33757 w 121432"/>
              <a:gd name="connsiteY61" fmla="*/ 80176 h 121864"/>
              <a:gd name="connsiteX62" fmla="*/ 33757 w 121432"/>
              <a:gd name="connsiteY62" fmla="*/ 80147 h 121864"/>
              <a:gd name="connsiteX63" fmla="*/ 32976 w 121432"/>
              <a:gd name="connsiteY63" fmla="*/ 79004 h 121864"/>
              <a:gd name="connsiteX64" fmla="*/ 30024 w 121432"/>
              <a:gd name="connsiteY64" fmla="*/ 73737 h 121864"/>
              <a:gd name="connsiteX65" fmla="*/ 30366 w 121432"/>
              <a:gd name="connsiteY65" fmla="*/ 74537 h 121864"/>
              <a:gd name="connsiteX66" fmla="*/ 29843 w 121432"/>
              <a:gd name="connsiteY66" fmla="*/ 73051 h 121864"/>
              <a:gd name="connsiteX67" fmla="*/ 28976 w 121432"/>
              <a:gd name="connsiteY67" fmla="*/ 70051 h 121864"/>
              <a:gd name="connsiteX68" fmla="*/ 28357 w 121432"/>
              <a:gd name="connsiteY68" fmla="*/ 67012 h 121864"/>
              <a:gd name="connsiteX69" fmla="*/ 28519 w 121432"/>
              <a:gd name="connsiteY69" fmla="*/ 68270 h 121864"/>
              <a:gd name="connsiteX70" fmla="*/ 28366 w 121432"/>
              <a:gd name="connsiteY70" fmla="*/ 66222 h 121864"/>
              <a:gd name="connsiteX71" fmla="*/ 28547 w 121432"/>
              <a:gd name="connsiteY71" fmla="*/ 59573 h 121864"/>
              <a:gd name="connsiteX72" fmla="*/ 28366 w 121432"/>
              <a:gd name="connsiteY72" fmla="*/ 60831 h 121864"/>
              <a:gd name="connsiteX73" fmla="*/ 28642 w 121432"/>
              <a:gd name="connsiteY73" fmla="*/ 59316 h 121864"/>
              <a:gd name="connsiteX74" fmla="*/ 29452 w 121432"/>
              <a:gd name="connsiteY74" fmla="*/ 55801 h 121864"/>
              <a:gd name="connsiteX75" fmla="*/ 30709 w 121432"/>
              <a:gd name="connsiteY75" fmla="*/ 51858 h 121864"/>
              <a:gd name="connsiteX76" fmla="*/ 31262 w 121432"/>
              <a:gd name="connsiteY76" fmla="*/ 50401 h 121864"/>
              <a:gd name="connsiteX77" fmla="*/ 31062 w 121432"/>
              <a:gd name="connsiteY77" fmla="*/ 50953 h 121864"/>
              <a:gd name="connsiteX78" fmla="*/ 34872 w 121432"/>
              <a:gd name="connsiteY78" fmla="*/ 44124 h 121864"/>
              <a:gd name="connsiteX79" fmla="*/ 36196 w 121432"/>
              <a:gd name="connsiteY79" fmla="*/ 42162 h 121864"/>
              <a:gd name="connsiteX80" fmla="*/ 37748 w 121432"/>
              <a:gd name="connsiteY80" fmla="*/ 40390 h 121864"/>
              <a:gd name="connsiteX81" fmla="*/ 43378 w 121432"/>
              <a:gd name="connsiteY81" fmla="*/ 34961 h 121864"/>
              <a:gd name="connsiteX82" fmla="*/ 42520 w 121432"/>
              <a:gd name="connsiteY82" fmla="*/ 35589 h 121864"/>
              <a:gd name="connsiteX83" fmla="*/ 44197 w 121432"/>
              <a:gd name="connsiteY83" fmla="*/ 34370 h 121864"/>
              <a:gd name="connsiteX84" fmla="*/ 47245 w 121432"/>
              <a:gd name="connsiteY84" fmla="*/ 32437 h 121864"/>
              <a:gd name="connsiteX85" fmla="*/ 50883 w 121432"/>
              <a:gd name="connsiteY85" fmla="*/ 30513 h 121864"/>
              <a:gd name="connsiteX86" fmla="*/ 49807 w 121432"/>
              <a:gd name="connsiteY86" fmla="*/ 30913 h 121864"/>
              <a:gd name="connsiteX87" fmla="*/ 51721 w 121432"/>
              <a:gd name="connsiteY87" fmla="*/ 30179 h 121864"/>
              <a:gd name="connsiteX88" fmla="*/ 58656 w 121432"/>
              <a:gd name="connsiteY88" fmla="*/ 28360 h 121864"/>
              <a:gd name="connsiteX89" fmla="*/ 57913 w 121432"/>
              <a:gd name="connsiteY89" fmla="*/ 28465 h 121864"/>
              <a:gd name="connsiteX90" fmla="*/ 59980 w 121432"/>
              <a:gd name="connsiteY90" fmla="*/ 28322 h 121864"/>
              <a:gd name="connsiteX91" fmla="*/ 64161 w 121432"/>
              <a:gd name="connsiteY91" fmla="*/ 28379 h 121864"/>
              <a:gd name="connsiteX92" fmla="*/ 78449 w 121432"/>
              <a:gd name="connsiteY92" fmla="*/ 14091 h 121864"/>
              <a:gd name="connsiteX93" fmla="*/ 64161 w 121432"/>
              <a:gd name="connsiteY93" fmla="*/ -196 h 12186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</a:cxnLst>
            <a:rect l="l" t="t" r="r" b="b"/>
            <a:pathLst>
              <a:path w="121432" h="121864">
                <a:moveTo>
                  <a:pt x="64161" y="-196"/>
                </a:moveTo>
                <a:cubicBezTo>
                  <a:pt x="38796" y="-358"/>
                  <a:pt x="15793" y="14663"/>
                  <a:pt x="5744" y="37951"/>
                </a:cubicBezTo>
                <a:cubicBezTo>
                  <a:pt x="-5562" y="60869"/>
                  <a:pt x="-209" y="88510"/>
                  <a:pt x="18841" y="105541"/>
                </a:cubicBezTo>
                <a:cubicBezTo>
                  <a:pt x="36548" y="120610"/>
                  <a:pt x="60751" y="125524"/>
                  <a:pt x="82925" y="118562"/>
                </a:cubicBezTo>
                <a:cubicBezTo>
                  <a:pt x="105804" y="110570"/>
                  <a:pt x="121159" y="89044"/>
                  <a:pt x="121254" y="64812"/>
                </a:cubicBezTo>
                <a:cubicBezTo>
                  <a:pt x="122273" y="37951"/>
                  <a:pt x="106366" y="13320"/>
                  <a:pt x="81449" y="3195"/>
                </a:cubicBezTo>
                <a:cubicBezTo>
                  <a:pt x="73848" y="1128"/>
                  <a:pt x="65999" y="5586"/>
                  <a:pt x="63875" y="13177"/>
                </a:cubicBezTo>
                <a:cubicBezTo>
                  <a:pt x="62008" y="20759"/>
                  <a:pt x="66390" y="28474"/>
                  <a:pt x="73858" y="30751"/>
                </a:cubicBezTo>
                <a:cubicBezTo>
                  <a:pt x="76344" y="31713"/>
                  <a:pt x="71581" y="29531"/>
                  <a:pt x="73905" y="30798"/>
                </a:cubicBezTo>
                <a:cubicBezTo>
                  <a:pt x="74858" y="31313"/>
                  <a:pt x="75839" y="31789"/>
                  <a:pt x="76772" y="32341"/>
                </a:cubicBezTo>
                <a:cubicBezTo>
                  <a:pt x="77572" y="32817"/>
                  <a:pt x="78334" y="33332"/>
                  <a:pt x="79115" y="33837"/>
                </a:cubicBezTo>
                <a:cubicBezTo>
                  <a:pt x="81782" y="35580"/>
                  <a:pt x="77810" y="32560"/>
                  <a:pt x="79515" y="34122"/>
                </a:cubicBezTo>
                <a:cubicBezTo>
                  <a:pt x="80992" y="35484"/>
                  <a:pt x="82459" y="36809"/>
                  <a:pt x="83802" y="38304"/>
                </a:cubicBezTo>
                <a:cubicBezTo>
                  <a:pt x="84307" y="38875"/>
                  <a:pt x="86297" y="40447"/>
                  <a:pt x="84754" y="39342"/>
                </a:cubicBezTo>
                <a:cubicBezTo>
                  <a:pt x="83573" y="38504"/>
                  <a:pt x="84297" y="38704"/>
                  <a:pt x="84754" y="39380"/>
                </a:cubicBezTo>
                <a:cubicBezTo>
                  <a:pt x="85097" y="39895"/>
                  <a:pt x="85469" y="40390"/>
                  <a:pt x="85811" y="40904"/>
                </a:cubicBezTo>
                <a:cubicBezTo>
                  <a:pt x="86926" y="42590"/>
                  <a:pt x="87936" y="44343"/>
                  <a:pt x="88840" y="46143"/>
                </a:cubicBezTo>
                <a:cubicBezTo>
                  <a:pt x="89050" y="46562"/>
                  <a:pt x="89240" y="46991"/>
                  <a:pt x="89460" y="47410"/>
                </a:cubicBezTo>
                <a:cubicBezTo>
                  <a:pt x="89860" y="48191"/>
                  <a:pt x="90431" y="48391"/>
                  <a:pt x="89498" y="47419"/>
                </a:cubicBezTo>
                <a:cubicBezTo>
                  <a:pt x="88593" y="46486"/>
                  <a:pt x="89164" y="46543"/>
                  <a:pt x="89488" y="47448"/>
                </a:cubicBezTo>
                <a:cubicBezTo>
                  <a:pt x="89698" y="48039"/>
                  <a:pt x="89936" y="48620"/>
                  <a:pt x="90136" y="49210"/>
                </a:cubicBezTo>
                <a:cubicBezTo>
                  <a:pt x="90812" y="51134"/>
                  <a:pt x="91374" y="53096"/>
                  <a:pt x="91822" y="55087"/>
                </a:cubicBezTo>
                <a:cubicBezTo>
                  <a:pt x="92031" y="56011"/>
                  <a:pt x="92203" y="56935"/>
                  <a:pt x="92384" y="57859"/>
                </a:cubicBezTo>
                <a:cubicBezTo>
                  <a:pt x="93022" y="61135"/>
                  <a:pt x="92288" y="55820"/>
                  <a:pt x="92441" y="58259"/>
                </a:cubicBezTo>
                <a:cubicBezTo>
                  <a:pt x="92574" y="60288"/>
                  <a:pt x="92717" y="62307"/>
                  <a:pt x="92688" y="64345"/>
                </a:cubicBezTo>
                <a:cubicBezTo>
                  <a:pt x="92669" y="65279"/>
                  <a:pt x="92631" y="66212"/>
                  <a:pt x="92565" y="67146"/>
                </a:cubicBezTo>
                <a:cubicBezTo>
                  <a:pt x="92527" y="67612"/>
                  <a:pt x="92479" y="68079"/>
                  <a:pt x="92450" y="68546"/>
                </a:cubicBezTo>
                <a:cubicBezTo>
                  <a:pt x="92298" y="70784"/>
                  <a:pt x="92298" y="67727"/>
                  <a:pt x="92612" y="67517"/>
                </a:cubicBezTo>
                <a:cubicBezTo>
                  <a:pt x="91955" y="69422"/>
                  <a:pt x="91526" y="71394"/>
                  <a:pt x="91317" y="73394"/>
                </a:cubicBezTo>
                <a:cubicBezTo>
                  <a:pt x="91060" y="74280"/>
                  <a:pt x="90755" y="75147"/>
                  <a:pt x="90469" y="76023"/>
                </a:cubicBezTo>
                <a:cubicBezTo>
                  <a:pt x="89479" y="79090"/>
                  <a:pt x="91403" y="74356"/>
                  <a:pt x="90345" y="76452"/>
                </a:cubicBezTo>
                <a:cubicBezTo>
                  <a:pt x="89479" y="78252"/>
                  <a:pt x="88497" y="79995"/>
                  <a:pt x="87431" y="81690"/>
                </a:cubicBezTo>
                <a:cubicBezTo>
                  <a:pt x="86964" y="82395"/>
                  <a:pt x="85202" y="83995"/>
                  <a:pt x="86640" y="82881"/>
                </a:cubicBezTo>
                <a:cubicBezTo>
                  <a:pt x="88202" y="81671"/>
                  <a:pt x="85821" y="83748"/>
                  <a:pt x="85316" y="84281"/>
                </a:cubicBezTo>
                <a:cubicBezTo>
                  <a:pt x="84668" y="84967"/>
                  <a:pt x="83992" y="85634"/>
                  <a:pt x="83297" y="86272"/>
                </a:cubicBezTo>
                <a:cubicBezTo>
                  <a:pt x="82840" y="86710"/>
                  <a:pt x="82373" y="87120"/>
                  <a:pt x="81878" y="87501"/>
                </a:cubicBezTo>
                <a:cubicBezTo>
                  <a:pt x="81782" y="87462"/>
                  <a:pt x="84259" y="85853"/>
                  <a:pt x="82925" y="86701"/>
                </a:cubicBezTo>
                <a:cubicBezTo>
                  <a:pt x="81230" y="87786"/>
                  <a:pt x="79620" y="88939"/>
                  <a:pt x="77829" y="89882"/>
                </a:cubicBezTo>
                <a:cubicBezTo>
                  <a:pt x="77620" y="89996"/>
                  <a:pt x="75334" y="91053"/>
                  <a:pt x="75343" y="91092"/>
                </a:cubicBezTo>
                <a:cubicBezTo>
                  <a:pt x="75248" y="90701"/>
                  <a:pt x="78287" y="90025"/>
                  <a:pt x="76201" y="90691"/>
                </a:cubicBezTo>
                <a:cubicBezTo>
                  <a:pt x="75763" y="90834"/>
                  <a:pt x="75334" y="91006"/>
                  <a:pt x="74896" y="91158"/>
                </a:cubicBezTo>
                <a:cubicBezTo>
                  <a:pt x="73000" y="91796"/>
                  <a:pt x="71057" y="92311"/>
                  <a:pt x="69095" y="92701"/>
                </a:cubicBezTo>
                <a:cubicBezTo>
                  <a:pt x="68638" y="92787"/>
                  <a:pt x="68162" y="92835"/>
                  <a:pt x="67723" y="92949"/>
                </a:cubicBezTo>
                <a:cubicBezTo>
                  <a:pt x="66247" y="93330"/>
                  <a:pt x="69133" y="92730"/>
                  <a:pt x="69219" y="92777"/>
                </a:cubicBezTo>
                <a:cubicBezTo>
                  <a:pt x="68133" y="92730"/>
                  <a:pt x="67038" y="92825"/>
                  <a:pt x="65971" y="93063"/>
                </a:cubicBezTo>
                <a:cubicBezTo>
                  <a:pt x="63942" y="93177"/>
                  <a:pt x="61913" y="93177"/>
                  <a:pt x="59884" y="93063"/>
                </a:cubicBezTo>
                <a:cubicBezTo>
                  <a:pt x="59418" y="93035"/>
                  <a:pt x="58941" y="92987"/>
                  <a:pt x="58475" y="92958"/>
                </a:cubicBezTo>
                <a:cubicBezTo>
                  <a:pt x="57389" y="92901"/>
                  <a:pt x="56589" y="92120"/>
                  <a:pt x="58037" y="92968"/>
                </a:cubicBezTo>
                <a:cubicBezTo>
                  <a:pt x="59161" y="93625"/>
                  <a:pt x="59065" y="93149"/>
                  <a:pt x="58075" y="92958"/>
                </a:cubicBezTo>
                <a:cubicBezTo>
                  <a:pt x="57608" y="92873"/>
                  <a:pt x="57141" y="92806"/>
                  <a:pt x="56684" y="92720"/>
                </a:cubicBezTo>
                <a:cubicBezTo>
                  <a:pt x="54674" y="92339"/>
                  <a:pt x="52693" y="91853"/>
                  <a:pt x="50740" y="91263"/>
                </a:cubicBezTo>
                <a:cubicBezTo>
                  <a:pt x="49683" y="90939"/>
                  <a:pt x="48654" y="90568"/>
                  <a:pt x="47616" y="90206"/>
                </a:cubicBezTo>
                <a:cubicBezTo>
                  <a:pt x="47169" y="90072"/>
                  <a:pt x="46730" y="89910"/>
                  <a:pt x="46302" y="89701"/>
                </a:cubicBezTo>
                <a:cubicBezTo>
                  <a:pt x="46302" y="89587"/>
                  <a:pt x="48978" y="90977"/>
                  <a:pt x="47569" y="90215"/>
                </a:cubicBezTo>
                <a:cubicBezTo>
                  <a:pt x="45778" y="89253"/>
                  <a:pt x="43930" y="88453"/>
                  <a:pt x="42187" y="87396"/>
                </a:cubicBezTo>
                <a:cubicBezTo>
                  <a:pt x="41263" y="86834"/>
                  <a:pt x="40368" y="86224"/>
                  <a:pt x="39463" y="85624"/>
                </a:cubicBezTo>
                <a:cubicBezTo>
                  <a:pt x="39063" y="85386"/>
                  <a:pt x="38691" y="85119"/>
                  <a:pt x="38329" y="84814"/>
                </a:cubicBezTo>
                <a:cubicBezTo>
                  <a:pt x="38368" y="84700"/>
                  <a:pt x="40549" y="86720"/>
                  <a:pt x="39406" y="85624"/>
                </a:cubicBezTo>
                <a:cubicBezTo>
                  <a:pt x="37948" y="84243"/>
                  <a:pt x="36396" y="83005"/>
                  <a:pt x="35024" y="81538"/>
                </a:cubicBezTo>
                <a:cubicBezTo>
                  <a:pt x="34710" y="81195"/>
                  <a:pt x="34415" y="80843"/>
                  <a:pt x="34100" y="80509"/>
                </a:cubicBezTo>
                <a:lnTo>
                  <a:pt x="33795" y="80166"/>
                </a:lnTo>
                <a:cubicBezTo>
                  <a:pt x="33024" y="79214"/>
                  <a:pt x="33005" y="79223"/>
                  <a:pt x="33757" y="80176"/>
                </a:cubicBezTo>
                <a:cubicBezTo>
                  <a:pt x="34510" y="80395"/>
                  <a:pt x="34472" y="81233"/>
                  <a:pt x="33757" y="80147"/>
                </a:cubicBezTo>
                <a:cubicBezTo>
                  <a:pt x="33500" y="79766"/>
                  <a:pt x="33234" y="79395"/>
                  <a:pt x="32976" y="79004"/>
                </a:cubicBezTo>
                <a:cubicBezTo>
                  <a:pt x="31814" y="77356"/>
                  <a:pt x="30824" y="75585"/>
                  <a:pt x="30024" y="73737"/>
                </a:cubicBezTo>
                <a:cubicBezTo>
                  <a:pt x="30090" y="73680"/>
                  <a:pt x="31262" y="77176"/>
                  <a:pt x="30366" y="74537"/>
                </a:cubicBezTo>
                <a:cubicBezTo>
                  <a:pt x="30195" y="74042"/>
                  <a:pt x="30004" y="73546"/>
                  <a:pt x="29843" y="73051"/>
                </a:cubicBezTo>
                <a:cubicBezTo>
                  <a:pt x="29509" y="72061"/>
                  <a:pt x="29223" y="71060"/>
                  <a:pt x="28976" y="70051"/>
                </a:cubicBezTo>
                <a:cubicBezTo>
                  <a:pt x="28728" y="69041"/>
                  <a:pt x="28604" y="68012"/>
                  <a:pt x="28357" y="67012"/>
                </a:cubicBezTo>
                <a:cubicBezTo>
                  <a:pt x="27928" y="65326"/>
                  <a:pt x="28595" y="68336"/>
                  <a:pt x="28519" y="68270"/>
                </a:cubicBezTo>
                <a:cubicBezTo>
                  <a:pt x="28280" y="68031"/>
                  <a:pt x="28385" y="66574"/>
                  <a:pt x="28366" y="66222"/>
                </a:cubicBezTo>
                <a:cubicBezTo>
                  <a:pt x="28252" y="63983"/>
                  <a:pt x="28509" y="61802"/>
                  <a:pt x="28547" y="59573"/>
                </a:cubicBezTo>
                <a:cubicBezTo>
                  <a:pt x="28576" y="57849"/>
                  <a:pt x="28404" y="60916"/>
                  <a:pt x="28366" y="60831"/>
                </a:cubicBezTo>
                <a:cubicBezTo>
                  <a:pt x="28376" y="60316"/>
                  <a:pt x="28471" y="59802"/>
                  <a:pt x="28642" y="59316"/>
                </a:cubicBezTo>
                <a:cubicBezTo>
                  <a:pt x="28900" y="58135"/>
                  <a:pt x="29138" y="56963"/>
                  <a:pt x="29452" y="55801"/>
                </a:cubicBezTo>
                <a:cubicBezTo>
                  <a:pt x="29814" y="54468"/>
                  <a:pt x="30233" y="53153"/>
                  <a:pt x="30709" y="51858"/>
                </a:cubicBezTo>
                <a:cubicBezTo>
                  <a:pt x="30881" y="51372"/>
                  <a:pt x="31100" y="50896"/>
                  <a:pt x="31262" y="50401"/>
                </a:cubicBezTo>
                <a:cubicBezTo>
                  <a:pt x="31862" y="48610"/>
                  <a:pt x="30071" y="52572"/>
                  <a:pt x="31062" y="50953"/>
                </a:cubicBezTo>
                <a:cubicBezTo>
                  <a:pt x="32424" y="48724"/>
                  <a:pt x="33433" y="46314"/>
                  <a:pt x="34872" y="44124"/>
                </a:cubicBezTo>
                <a:cubicBezTo>
                  <a:pt x="35215" y="43600"/>
                  <a:pt x="37301" y="40695"/>
                  <a:pt x="36196" y="42162"/>
                </a:cubicBezTo>
                <a:cubicBezTo>
                  <a:pt x="35091" y="43619"/>
                  <a:pt x="37320" y="40857"/>
                  <a:pt x="37748" y="40390"/>
                </a:cubicBezTo>
                <a:cubicBezTo>
                  <a:pt x="39501" y="38437"/>
                  <a:pt x="41558" y="36828"/>
                  <a:pt x="43378" y="34961"/>
                </a:cubicBezTo>
                <a:cubicBezTo>
                  <a:pt x="44444" y="33856"/>
                  <a:pt x="42625" y="35504"/>
                  <a:pt x="42520" y="35589"/>
                </a:cubicBezTo>
                <a:cubicBezTo>
                  <a:pt x="43082" y="35180"/>
                  <a:pt x="43625" y="34770"/>
                  <a:pt x="44197" y="34370"/>
                </a:cubicBezTo>
                <a:cubicBezTo>
                  <a:pt x="45187" y="33694"/>
                  <a:pt x="46207" y="33046"/>
                  <a:pt x="47245" y="32437"/>
                </a:cubicBezTo>
                <a:cubicBezTo>
                  <a:pt x="48416" y="31751"/>
                  <a:pt x="49740" y="31236"/>
                  <a:pt x="50883" y="30513"/>
                </a:cubicBezTo>
                <a:cubicBezTo>
                  <a:pt x="52226" y="29655"/>
                  <a:pt x="49855" y="30884"/>
                  <a:pt x="49807" y="30913"/>
                </a:cubicBezTo>
                <a:cubicBezTo>
                  <a:pt x="50426" y="30608"/>
                  <a:pt x="51064" y="30360"/>
                  <a:pt x="51721" y="30179"/>
                </a:cubicBezTo>
                <a:cubicBezTo>
                  <a:pt x="52826" y="29789"/>
                  <a:pt x="57646" y="27712"/>
                  <a:pt x="58656" y="28360"/>
                </a:cubicBezTo>
                <a:cubicBezTo>
                  <a:pt x="58608" y="28331"/>
                  <a:pt x="54998" y="28655"/>
                  <a:pt x="57913" y="28465"/>
                </a:cubicBezTo>
                <a:cubicBezTo>
                  <a:pt x="58608" y="28426"/>
                  <a:pt x="59294" y="28360"/>
                  <a:pt x="59980" y="28322"/>
                </a:cubicBezTo>
                <a:cubicBezTo>
                  <a:pt x="61380" y="28265"/>
                  <a:pt x="62771" y="28303"/>
                  <a:pt x="64161" y="28379"/>
                </a:cubicBezTo>
                <a:cubicBezTo>
                  <a:pt x="72029" y="28322"/>
                  <a:pt x="78401" y="21959"/>
                  <a:pt x="78449" y="14091"/>
                </a:cubicBezTo>
                <a:cubicBezTo>
                  <a:pt x="78287" y="6271"/>
                  <a:pt x="71981" y="-34"/>
                  <a:pt x="64161" y="-196"/>
                </a:cubicBezTo>
                <a:close/>
              </a:path>
            </a:pathLst>
          </a:custGeom>
          <a:solidFill>
            <a:schemeClr val="accent4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45" name="矩形: 圆角 44"/>
          <p:cNvSpPr/>
          <p:nvPr userDrawn="1"/>
        </p:nvSpPr>
        <p:spPr>
          <a:xfrm>
            <a:off x="689389" y="501651"/>
            <a:ext cx="519559" cy="63796"/>
          </a:xfrm>
          <a:prstGeom prst="roundRect">
            <a:avLst>
              <a:gd name="adj" fmla="val 50000"/>
            </a:avLst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文本占位符 24"/>
          <p:cNvSpPr>
            <a:spLocks noGrp="1"/>
          </p:cNvSpPr>
          <p:nvPr>
            <p:ph type="body" sz="quarter" idx="12" hasCustomPrompt="1"/>
          </p:nvPr>
        </p:nvSpPr>
        <p:spPr>
          <a:xfrm>
            <a:off x="4606383" y="1379894"/>
            <a:ext cx="3078025" cy="2391424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ctr">
              <a:buNone/>
              <a:defRPr sz="16600" b="1">
                <a:ln w="19050">
                  <a:solidFill>
                    <a:schemeClr val="accent4"/>
                  </a:solidFill>
                </a:ln>
                <a:noFill/>
                <a:latin typeface="+mj-ea"/>
                <a:ea typeface="+mj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dirty="0"/>
              <a:t>01</a:t>
            </a:r>
            <a:endParaRPr lang="zh-CN" altLang="en-US" dirty="0"/>
          </a:p>
        </p:txBody>
      </p:sp>
      <p:sp>
        <p:nvSpPr>
          <p:cNvPr id="24" name="文本占位符 23"/>
          <p:cNvSpPr>
            <a:spLocks noGrp="1"/>
          </p:cNvSpPr>
          <p:nvPr>
            <p:ph type="body" sz="quarter" idx="11" hasCustomPrompt="1"/>
          </p:nvPr>
        </p:nvSpPr>
        <p:spPr>
          <a:xfrm>
            <a:off x="4556987" y="1422019"/>
            <a:ext cx="3078025" cy="2391424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ctr">
              <a:buNone/>
              <a:defRPr sz="16600" b="1">
                <a:solidFill>
                  <a:schemeClr val="accent3"/>
                </a:solidFill>
                <a:latin typeface="+mj-ea"/>
                <a:ea typeface="+mj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dirty="0"/>
              <a:t>01</a:t>
            </a:r>
            <a:endParaRPr lang="zh-CN" altLang="en-US" dirty="0"/>
          </a:p>
        </p:txBody>
      </p:sp>
      <p:grpSp>
        <p:nvGrpSpPr>
          <p:cNvPr id="4" name="组合 3"/>
          <p:cNvGrpSpPr/>
          <p:nvPr userDrawn="1"/>
        </p:nvGrpSpPr>
        <p:grpSpPr>
          <a:xfrm flipV="1">
            <a:off x="6839996" y="4770083"/>
            <a:ext cx="5352004" cy="2087917"/>
            <a:chOff x="6858626" y="-9235"/>
            <a:chExt cx="5352004" cy="2087917"/>
          </a:xfrm>
        </p:grpSpPr>
        <p:sp>
          <p:nvSpPr>
            <p:cNvPr id="5" name="任意多边形: 形状 4"/>
            <p:cNvSpPr/>
            <p:nvPr userDrawn="1"/>
          </p:nvSpPr>
          <p:spPr>
            <a:xfrm>
              <a:off x="7000264" y="-9235"/>
              <a:ext cx="5210366" cy="1744796"/>
            </a:xfrm>
            <a:custGeom>
              <a:avLst/>
              <a:gdLst>
                <a:gd name="connsiteX0" fmla="*/ 8867 w 5210366"/>
                <a:gd name="connsiteY0" fmla="*/ 0 h 1987274"/>
                <a:gd name="connsiteX1" fmla="*/ 5210366 w 5210366"/>
                <a:gd name="connsiteY1" fmla="*/ 0 h 1987274"/>
                <a:gd name="connsiteX2" fmla="*/ 5210366 w 5210366"/>
                <a:gd name="connsiteY2" fmla="*/ 1987274 h 1987274"/>
                <a:gd name="connsiteX3" fmla="*/ 5172210 w 5210366"/>
                <a:gd name="connsiteY3" fmla="*/ 1958050 h 1987274"/>
                <a:gd name="connsiteX4" fmla="*/ 4452596 w 5210366"/>
                <a:gd name="connsiteY4" fmla="*/ 1495135 h 1987274"/>
                <a:gd name="connsiteX5" fmla="*/ 2989556 w 5210366"/>
                <a:gd name="connsiteY5" fmla="*/ 1556095 h 1987274"/>
                <a:gd name="connsiteX6" fmla="*/ 2395196 w 5210366"/>
                <a:gd name="connsiteY6" fmla="*/ 710275 h 1987274"/>
                <a:gd name="connsiteX7" fmla="*/ 749276 w 5210366"/>
                <a:gd name="connsiteY7" fmla="*/ 900775 h 1987274"/>
                <a:gd name="connsiteX8" fmla="*/ 3424 w 5210366"/>
                <a:gd name="connsiteY8" fmla="*/ 16490 h 198727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5210366" h="1987274">
                  <a:moveTo>
                    <a:pt x="8867" y="0"/>
                  </a:moveTo>
                  <a:lnTo>
                    <a:pt x="5210366" y="0"/>
                  </a:lnTo>
                  <a:lnTo>
                    <a:pt x="5210366" y="1987274"/>
                  </a:lnTo>
                  <a:lnTo>
                    <a:pt x="5172210" y="1958050"/>
                  </a:lnTo>
                  <a:cubicBezTo>
                    <a:pt x="4939323" y="1774853"/>
                    <a:pt x="4682466" y="1542760"/>
                    <a:pt x="4452596" y="1495135"/>
                  </a:cubicBezTo>
                  <a:cubicBezTo>
                    <a:pt x="3992856" y="1399885"/>
                    <a:pt x="3332456" y="1686905"/>
                    <a:pt x="2989556" y="1556095"/>
                  </a:cubicBezTo>
                  <a:cubicBezTo>
                    <a:pt x="2646656" y="1425285"/>
                    <a:pt x="2768576" y="819495"/>
                    <a:pt x="2395196" y="710275"/>
                  </a:cubicBezTo>
                  <a:cubicBezTo>
                    <a:pt x="2021816" y="601055"/>
                    <a:pt x="1126466" y="1044285"/>
                    <a:pt x="749276" y="900775"/>
                  </a:cubicBezTo>
                  <a:cubicBezTo>
                    <a:pt x="442810" y="784173"/>
                    <a:pt x="-45590" y="309575"/>
                    <a:pt x="3424" y="16490"/>
                  </a:cubicBezTo>
                  <a:close/>
                </a:path>
              </a:pathLst>
            </a:custGeom>
            <a:solidFill>
              <a:schemeClr val="accent3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dirty="0"/>
            </a:p>
          </p:txBody>
        </p:sp>
        <p:sp>
          <p:nvSpPr>
            <p:cNvPr id="6" name="任意多边形: 形状 5"/>
            <p:cNvSpPr/>
            <p:nvPr userDrawn="1"/>
          </p:nvSpPr>
          <p:spPr>
            <a:xfrm>
              <a:off x="6858626" y="0"/>
              <a:ext cx="5333375" cy="2078682"/>
            </a:xfrm>
            <a:custGeom>
              <a:avLst/>
              <a:gdLst>
                <a:gd name="connsiteX0" fmla="*/ 0 w 5333375"/>
                <a:gd name="connsiteY0" fmla="*/ 0 h 2078682"/>
                <a:gd name="connsiteX1" fmla="*/ 5333375 w 5333375"/>
                <a:gd name="connsiteY1" fmla="*/ 0 h 2078682"/>
                <a:gd name="connsiteX2" fmla="*/ 5333375 w 5333375"/>
                <a:gd name="connsiteY2" fmla="*/ 2078682 h 2078682"/>
                <a:gd name="connsiteX3" fmla="*/ 5315187 w 5333375"/>
                <a:gd name="connsiteY3" fmla="*/ 2072483 h 2078682"/>
                <a:gd name="connsiteX4" fmla="*/ 4882693 w 5333375"/>
                <a:gd name="connsiteY4" fmla="*/ 1892639 h 2078682"/>
                <a:gd name="connsiteX5" fmla="*/ 3198673 w 5333375"/>
                <a:gd name="connsiteY5" fmla="*/ 597239 h 2078682"/>
                <a:gd name="connsiteX6" fmla="*/ 958393 w 5333375"/>
                <a:gd name="connsiteY6" fmla="*/ 620099 h 2078682"/>
                <a:gd name="connsiteX7" fmla="*/ 131504 w 5333375"/>
                <a:gd name="connsiteY7" fmla="*/ 112848 h 20786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5333375" h="2078682">
                  <a:moveTo>
                    <a:pt x="0" y="0"/>
                  </a:moveTo>
                  <a:lnTo>
                    <a:pt x="5333375" y="0"/>
                  </a:lnTo>
                  <a:lnTo>
                    <a:pt x="5333375" y="2078682"/>
                  </a:lnTo>
                  <a:lnTo>
                    <a:pt x="5315187" y="2072483"/>
                  </a:lnTo>
                  <a:cubicBezTo>
                    <a:pt x="5165506" y="2016385"/>
                    <a:pt x="5017948" y="1952329"/>
                    <a:pt x="4882693" y="1892639"/>
                  </a:cubicBezTo>
                  <a:cubicBezTo>
                    <a:pt x="4341673" y="1653879"/>
                    <a:pt x="3852723" y="809329"/>
                    <a:pt x="3198673" y="597239"/>
                  </a:cubicBezTo>
                  <a:cubicBezTo>
                    <a:pt x="2544623" y="385149"/>
                    <a:pt x="1509573" y="856319"/>
                    <a:pt x="958393" y="620099"/>
                  </a:cubicBezTo>
                  <a:cubicBezTo>
                    <a:pt x="751701" y="531517"/>
                    <a:pt x="418207" y="334706"/>
                    <a:pt x="131504" y="112848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/>
            </a:p>
          </p:txBody>
        </p:sp>
      </p:grpSp>
      <p:grpSp>
        <p:nvGrpSpPr>
          <p:cNvPr id="10" name="组合 9"/>
          <p:cNvGrpSpPr/>
          <p:nvPr userDrawn="1"/>
        </p:nvGrpSpPr>
        <p:grpSpPr>
          <a:xfrm flipH="1">
            <a:off x="-28367" y="0"/>
            <a:ext cx="5352004" cy="2087917"/>
            <a:chOff x="6858626" y="-9235"/>
            <a:chExt cx="5352004" cy="2087917"/>
          </a:xfrm>
        </p:grpSpPr>
        <p:sp>
          <p:nvSpPr>
            <p:cNvPr id="11" name="任意多边形: 形状 10"/>
            <p:cNvSpPr/>
            <p:nvPr userDrawn="1"/>
          </p:nvSpPr>
          <p:spPr>
            <a:xfrm>
              <a:off x="7000264" y="-9235"/>
              <a:ext cx="5210366" cy="1744796"/>
            </a:xfrm>
            <a:custGeom>
              <a:avLst/>
              <a:gdLst>
                <a:gd name="connsiteX0" fmla="*/ 8867 w 5210366"/>
                <a:gd name="connsiteY0" fmla="*/ 0 h 1987274"/>
                <a:gd name="connsiteX1" fmla="*/ 5210366 w 5210366"/>
                <a:gd name="connsiteY1" fmla="*/ 0 h 1987274"/>
                <a:gd name="connsiteX2" fmla="*/ 5210366 w 5210366"/>
                <a:gd name="connsiteY2" fmla="*/ 1987274 h 1987274"/>
                <a:gd name="connsiteX3" fmla="*/ 5172210 w 5210366"/>
                <a:gd name="connsiteY3" fmla="*/ 1958050 h 1987274"/>
                <a:gd name="connsiteX4" fmla="*/ 4452596 w 5210366"/>
                <a:gd name="connsiteY4" fmla="*/ 1495135 h 1987274"/>
                <a:gd name="connsiteX5" fmla="*/ 2989556 w 5210366"/>
                <a:gd name="connsiteY5" fmla="*/ 1556095 h 1987274"/>
                <a:gd name="connsiteX6" fmla="*/ 2395196 w 5210366"/>
                <a:gd name="connsiteY6" fmla="*/ 710275 h 1987274"/>
                <a:gd name="connsiteX7" fmla="*/ 749276 w 5210366"/>
                <a:gd name="connsiteY7" fmla="*/ 900775 h 1987274"/>
                <a:gd name="connsiteX8" fmla="*/ 3424 w 5210366"/>
                <a:gd name="connsiteY8" fmla="*/ 16490 h 198727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5210366" h="1987274">
                  <a:moveTo>
                    <a:pt x="8867" y="0"/>
                  </a:moveTo>
                  <a:lnTo>
                    <a:pt x="5210366" y="0"/>
                  </a:lnTo>
                  <a:lnTo>
                    <a:pt x="5210366" y="1987274"/>
                  </a:lnTo>
                  <a:lnTo>
                    <a:pt x="5172210" y="1958050"/>
                  </a:lnTo>
                  <a:cubicBezTo>
                    <a:pt x="4939323" y="1774853"/>
                    <a:pt x="4682466" y="1542760"/>
                    <a:pt x="4452596" y="1495135"/>
                  </a:cubicBezTo>
                  <a:cubicBezTo>
                    <a:pt x="3992856" y="1399885"/>
                    <a:pt x="3332456" y="1686905"/>
                    <a:pt x="2989556" y="1556095"/>
                  </a:cubicBezTo>
                  <a:cubicBezTo>
                    <a:pt x="2646656" y="1425285"/>
                    <a:pt x="2768576" y="819495"/>
                    <a:pt x="2395196" y="710275"/>
                  </a:cubicBezTo>
                  <a:cubicBezTo>
                    <a:pt x="2021816" y="601055"/>
                    <a:pt x="1126466" y="1044285"/>
                    <a:pt x="749276" y="900775"/>
                  </a:cubicBezTo>
                  <a:cubicBezTo>
                    <a:pt x="442810" y="784173"/>
                    <a:pt x="-45590" y="309575"/>
                    <a:pt x="3424" y="16490"/>
                  </a:cubicBezTo>
                  <a:close/>
                </a:path>
              </a:pathLst>
            </a:custGeom>
            <a:solidFill>
              <a:schemeClr val="accent3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dirty="0"/>
            </a:p>
          </p:txBody>
        </p:sp>
        <p:sp>
          <p:nvSpPr>
            <p:cNvPr id="12" name="任意多边形: 形状 11"/>
            <p:cNvSpPr/>
            <p:nvPr userDrawn="1"/>
          </p:nvSpPr>
          <p:spPr>
            <a:xfrm>
              <a:off x="6858626" y="0"/>
              <a:ext cx="5333375" cy="2078682"/>
            </a:xfrm>
            <a:custGeom>
              <a:avLst/>
              <a:gdLst>
                <a:gd name="connsiteX0" fmla="*/ 0 w 5333375"/>
                <a:gd name="connsiteY0" fmla="*/ 0 h 2078682"/>
                <a:gd name="connsiteX1" fmla="*/ 5333375 w 5333375"/>
                <a:gd name="connsiteY1" fmla="*/ 0 h 2078682"/>
                <a:gd name="connsiteX2" fmla="*/ 5333375 w 5333375"/>
                <a:gd name="connsiteY2" fmla="*/ 2078682 h 2078682"/>
                <a:gd name="connsiteX3" fmla="*/ 5315187 w 5333375"/>
                <a:gd name="connsiteY3" fmla="*/ 2072483 h 2078682"/>
                <a:gd name="connsiteX4" fmla="*/ 4882693 w 5333375"/>
                <a:gd name="connsiteY4" fmla="*/ 1892639 h 2078682"/>
                <a:gd name="connsiteX5" fmla="*/ 3198673 w 5333375"/>
                <a:gd name="connsiteY5" fmla="*/ 597239 h 2078682"/>
                <a:gd name="connsiteX6" fmla="*/ 958393 w 5333375"/>
                <a:gd name="connsiteY6" fmla="*/ 620099 h 2078682"/>
                <a:gd name="connsiteX7" fmla="*/ 131504 w 5333375"/>
                <a:gd name="connsiteY7" fmla="*/ 112848 h 20786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5333375" h="2078682">
                  <a:moveTo>
                    <a:pt x="0" y="0"/>
                  </a:moveTo>
                  <a:lnTo>
                    <a:pt x="5333375" y="0"/>
                  </a:lnTo>
                  <a:lnTo>
                    <a:pt x="5333375" y="2078682"/>
                  </a:lnTo>
                  <a:lnTo>
                    <a:pt x="5315187" y="2072483"/>
                  </a:lnTo>
                  <a:cubicBezTo>
                    <a:pt x="5165506" y="2016385"/>
                    <a:pt x="5017948" y="1952329"/>
                    <a:pt x="4882693" y="1892639"/>
                  </a:cubicBezTo>
                  <a:cubicBezTo>
                    <a:pt x="4341673" y="1653879"/>
                    <a:pt x="3852723" y="809329"/>
                    <a:pt x="3198673" y="597239"/>
                  </a:cubicBezTo>
                  <a:cubicBezTo>
                    <a:pt x="2544623" y="385149"/>
                    <a:pt x="1509573" y="856319"/>
                    <a:pt x="958393" y="620099"/>
                  </a:cubicBezTo>
                  <a:cubicBezTo>
                    <a:pt x="751701" y="531517"/>
                    <a:pt x="418207" y="334706"/>
                    <a:pt x="131504" y="112848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/>
            </a:p>
          </p:txBody>
        </p:sp>
      </p:grpSp>
      <p:grpSp>
        <p:nvGrpSpPr>
          <p:cNvPr id="20" name="组合 19"/>
          <p:cNvGrpSpPr/>
          <p:nvPr userDrawn="1"/>
        </p:nvGrpSpPr>
        <p:grpSpPr>
          <a:xfrm flipH="1">
            <a:off x="4026704" y="1607366"/>
            <a:ext cx="785033" cy="653270"/>
            <a:chOff x="7222517" y="1442624"/>
            <a:chExt cx="785033" cy="653270"/>
          </a:xfrm>
        </p:grpSpPr>
        <p:sp>
          <p:nvSpPr>
            <p:cNvPr id="21" name="等腰三角形 20"/>
            <p:cNvSpPr/>
            <p:nvPr/>
          </p:nvSpPr>
          <p:spPr>
            <a:xfrm rot="14324333">
              <a:off x="7440329" y="1224812"/>
              <a:ext cx="349410" cy="785033"/>
            </a:xfrm>
            <a:prstGeom prst="triangle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+mj-ea"/>
                <a:ea typeface="+mj-ea"/>
              </a:endParaRPr>
            </a:p>
          </p:txBody>
        </p:sp>
        <p:sp>
          <p:nvSpPr>
            <p:cNvPr id="22" name="等腰三角形 21"/>
            <p:cNvSpPr/>
            <p:nvPr/>
          </p:nvSpPr>
          <p:spPr>
            <a:xfrm rot="15920370">
              <a:off x="7512782" y="1764462"/>
              <a:ext cx="204503" cy="458362"/>
            </a:xfrm>
            <a:prstGeom prst="triangle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+mj-ea"/>
                <a:ea typeface="+mj-ea"/>
              </a:endParaRPr>
            </a:p>
          </p:txBody>
        </p:sp>
      </p:grp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 userDrawn="1"/>
        </p:nvGrpSpPr>
        <p:grpSpPr>
          <a:xfrm>
            <a:off x="-41655" y="5635442"/>
            <a:ext cx="3419711" cy="1222558"/>
            <a:chOff x="-41655" y="5635442"/>
            <a:chExt cx="3419711" cy="1222558"/>
          </a:xfrm>
        </p:grpSpPr>
        <p:sp>
          <p:nvSpPr>
            <p:cNvPr id="7" name="任意多边形: 形状 6"/>
            <p:cNvSpPr/>
            <p:nvPr userDrawn="1"/>
          </p:nvSpPr>
          <p:spPr>
            <a:xfrm rot="248413">
              <a:off x="-41655" y="5740423"/>
              <a:ext cx="2653825" cy="1078341"/>
            </a:xfrm>
            <a:custGeom>
              <a:avLst/>
              <a:gdLst>
                <a:gd name="connsiteX0" fmla="*/ 75911 w 2653825"/>
                <a:gd name="connsiteY0" fmla="*/ 36 h 1078341"/>
                <a:gd name="connsiteX1" fmla="*/ 433986 w 2653825"/>
                <a:gd name="connsiteY1" fmla="*/ 173066 h 1078341"/>
                <a:gd name="connsiteX2" fmla="*/ 762841 w 2653825"/>
                <a:gd name="connsiteY2" fmla="*/ 599560 h 1078341"/>
                <a:gd name="connsiteX3" fmla="*/ 2012490 w 2653825"/>
                <a:gd name="connsiteY3" fmla="*/ 604520 h 1078341"/>
                <a:gd name="connsiteX4" fmla="*/ 2653758 w 2653825"/>
                <a:gd name="connsiteY4" fmla="*/ 867359 h 1078341"/>
                <a:gd name="connsiteX5" fmla="*/ 1979605 w 2653825"/>
                <a:gd name="connsiteY5" fmla="*/ 1021096 h 1078341"/>
                <a:gd name="connsiteX6" fmla="*/ 105709 w 2653825"/>
                <a:gd name="connsiteY6" fmla="*/ 1040310 h 1078341"/>
                <a:gd name="connsiteX7" fmla="*/ 74036 w 2653825"/>
                <a:gd name="connsiteY7" fmla="*/ 1032959 h 1078341"/>
                <a:gd name="connsiteX8" fmla="*/ 0 w 2653825"/>
                <a:gd name="connsiteY8" fmla="*/ 10179 h 1078341"/>
                <a:gd name="connsiteX9" fmla="*/ 22917 w 2653825"/>
                <a:gd name="connsiteY9" fmla="*/ 4452 h 1078341"/>
                <a:gd name="connsiteX10" fmla="*/ 75911 w 2653825"/>
                <a:gd name="connsiteY10" fmla="*/ 36 h 10783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2653825" h="1078341">
                  <a:moveTo>
                    <a:pt x="75911" y="36"/>
                  </a:moveTo>
                  <a:cubicBezTo>
                    <a:pt x="199990" y="2025"/>
                    <a:pt x="326080" y="86280"/>
                    <a:pt x="433986" y="173066"/>
                  </a:cubicBezTo>
                  <a:cubicBezTo>
                    <a:pt x="557306" y="272251"/>
                    <a:pt x="499757" y="527651"/>
                    <a:pt x="762841" y="599560"/>
                  </a:cubicBezTo>
                  <a:cubicBezTo>
                    <a:pt x="1025925" y="671469"/>
                    <a:pt x="1697337" y="559887"/>
                    <a:pt x="2012490" y="604520"/>
                  </a:cubicBezTo>
                  <a:cubicBezTo>
                    <a:pt x="2327644" y="649153"/>
                    <a:pt x="2659239" y="797930"/>
                    <a:pt x="2653758" y="867359"/>
                  </a:cubicBezTo>
                  <a:cubicBezTo>
                    <a:pt x="2648277" y="936789"/>
                    <a:pt x="2418078" y="995473"/>
                    <a:pt x="1979605" y="1021096"/>
                  </a:cubicBezTo>
                  <a:cubicBezTo>
                    <a:pt x="1568536" y="1045117"/>
                    <a:pt x="558527" y="1125074"/>
                    <a:pt x="105709" y="1040310"/>
                  </a:cubicBezTo>
                  <a:lnTo>
                    <a:pt x="74036" y="1032959"/>
                  </a:lnTo>
                  <a:lnTo>
                    <a:pt x="0" y="10179"/>
                  </a:lnTo>
                  <a:lnTo>
                    <a:pt x="22917" y="4452"/>
                  </a:lnTo>
                  <a:cubicBezTo>
                    <a:pt x="40501" y="1146"/>
                    <a:pt x="58186" y="-248"/>
                    <a:pt x="75911" y="36"/>
                  </a:cubicBezTo>
                  <a:close/>
                </a:path>
              </a:pathLst>
            </a:custGeom>
            <a:solidFill>
              <a:schemeClr val="accent3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8" name="任意多边形: 形状 7"/>
            <p:cNvSpPr/>
            <p:nvPr userDrawn="1"/>
          </p:nvSpPr>
          <p:spPr>
            <a:xfrm>
              <a:off x="0" y="5635442"/>
              <a:ext cx="3378056" cy="1222558"/>
            </a:xfrm>
            <a:custGeom>
              <a:avLst/>
              <a:gdLst>
                <a:gd name="connsiteX0" fmla="*/ 0 w 3378056"/>
                <a:gd name="connsiteY0" fmla="*/ 0 h 1222558"/>
                <a:gd name="connsiteX1" fmla="*/ 66199 w 3378056"/>
                <a:gd name="connsiteY1" fmla="*/ 30028 h 1222558"/>
                <a:gd name="connsiteX2" fmla="*/ 342900 w 3378056"/>
                <a:gd name="connsiteY2" fmla="*/ 231958 h 1222558"/>
                <a:gd name="connsiteX3" fmla="*/ 800100 w 3378056"/>
                <a:gd name="connsiteY3" fmla="*/ 887278 h 1222558"/>
                <a:gd name="connsiteX4" fmla="*/ 2537460 w 3378056"/>
                <a:gd name="connsiteY4" fmla="*/ 894898 h 1222558"/>
                <a:gd name="connsiteX5" fmla="*/ 3354526 w 3378056"/>
                <a:gd name="connsiteY5" fmla="*/ 1200294 h 1222558"/>
                <a:gd name="connsiteX6" fmla="*/ 3378056 w 3378056"/>
                <a:gd name="connsiteY6" fmla="*/ 1222558 h 1222558"/>
                <a:gd name="connsiteX7" fmla="*/ 0 w 3378056"/>
                <a:gd name="connsiteY7" fmla="*/ 1222558 h 122255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378056" h="1222558">
                  <a:moveTo>
                    <a:pt x="0" y="0"/>
                  </a:moveTo>
                  <a:lnTo>
                    <a:pt x="66199" y="30028"/>
                  </a:lnTo>
                  <a:cubicBezTo>
                    <a:pt x="163195" y="80828"/>
                    <a:pt x="257175" y="155758"/>
                    <a:pt x="342900" y="231958"/>
                  </a:cubicBezTo>
                  <a:cubicBezTo>
                    <a:pt x="514350" y="384358"/>
                    <a:pt x="434340" y="776788"/>
                    <a:pt x="800100" y="887278"/>
                  </a:cubicBezTo>
                  <a:cubicBezTo>
                    <a:pt x="1165860" y="997768"/>
                    <a:pt x="2099310" y="826318"/>
                    <a:pt x="2537460" y="894898"/>
                  </a:cubicBezTo>
                  <a:cubicBezTo>
                    <a:pt x="2866073" y="946333"/>
                    <a:pt x="3207544" y="1087780"/>
                    <a:pt x="3354526" y="1200294"/>
                  </a:cubicBezTo>
                  <a:lnTo>
                    <a:pt x="3378056" y="1222558"/>
                  </a:lnTo>
                  <a:lnTo>
                    <a:pt x="0" y="1222558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/>
            </a:p>
          </p:txBody>
        </p:sp>
      </p:grpSp>
      <p:grpSp>
        <p:nvGrpSpPr>
          <p:cNvPr id="9" name="组合 8"/>
          <p:cNvGrpSpPr/>
          <p:nvPr userDrawn="1"/>
        </p:nvGrpSpPr>
        <p:grpSpPr>
          <a:xfrm flipH="1">
            <a:off x="8813946" y="5635442"/>
            <a:ext cx="3419711" cy="1222558"/>
            <a:chOff x="-41655" y="5635442"/>
            <a:chExt cx="3419711" cy="1222558"/>
          </a:xfrm>
        </p:grpSpPr>
        <p:sp>
          <p:nvSpPr>
            <p:cNvPr id="10" name="任意多边形: 形状 9"/>
            <p:cNvSpPr/>
            <p:nvPr userDrawn="1"/>
          </p:nvSpPr>
          <p:spPr>
            <a:xfrm rot="248413">
              <a:off x="-41655" y="5740423"/>
              <a:ext cx="2653825" cy="1078341"/>
            </a:xfrm>
            <a:custGeom>
              <a:avLst/>
              <a:gdLst>
                <a:gd name="connsiteX0" fmla="*/ 75911 w 2653825"/>
                <a:gd name="connsiteY0" fmla="*/ 36 h 1078341"/>
                <a:gd name="connsiteX1" fmla="*/ 433986 w 2653825"/>
                <a:gd name="connsiteY1" fmla="*/ 173066 h 1078341"/>
                <a:gd name="connsiteX2" fmla="*/ 762841 w 2653825"/>
                <a:gd name="connsiteY2" fmla="*/ 599560 h 1078341"/>
                <a:gd name="connsiteX3" fmla="*/ 2012490 w 2653825"/>
                <a:gd name="connsiteY3" fmla="*/ 604520 h 1078341"/>
                <a:gd name="connsiteX4" fmla="*/ 2653758 w 2653825"/>
                <a:gd name="connsiteY4" fmla="*/ 867359 h 1078341"/>
                <a:gd name="connsiteX5" fmla="*/ 1979605 w 2653825"/>
                <a:gd name="connsiteY5" fmla="*/ 1021096 h 1078341"/>
                <a:gd name="connsiteX6" fmla="*/ 105709 w 2653825"/>
                <a:gd name="connsiteY6" fmla="*/ 1040310 h 1078341"/>
                <a:gd name="connsiteX7" fmla="*/ 74036 w 2653825"/>
                <a:gd name="connsiteY7" fmla="*/ 1032959 h 1078341"/>
                <a:gd name="connsiteX8" fmla="*/ 0 w 2653825"/>
                <a:gd name="connsiteY8" fmla="*/ 10179 h 1078341"/>
                <a:gd name="connsiteX9" fmla="*/ 22917 w 2653825"/>
                <a:gd name="connsiteY9" fmla="*/ 4452 h 1078341"/>
                <a:gd name="connsiteX10" fmla="*/ 75911 w 2653825"/>
                <a:gd name="connsiteY10" fmla="*/ 36 h 10783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2653825" h="1078341">
                  <a:moveTo>
                    <a:pt x="75911" y="36"/>
                  </a:moveTo>
                  <a:cubicBezTo>
                    <a:pt x="199990" y="2025"/>
                    <a:pt x="326080" y="86280"/>
                    <a:pt x="433986" y="173066"/>
                  </a:cubicBezTo>
                  <a:cubicBezTo>
                    <a:pt x="557306" y="272251"/>
                    <a:pt x="499757" y="527651"/>
                    <a:pt x="762841" y="599560"/>
                  </a:cubicBezTo>
                  <a:cubicBezTo>
                    <a:pt x="1025925" y="671469"/>
                    <a:pt x="1697337" y="559887"/>
                    <a:pt x="2012490" y="604520"/>
                  </a:cubicBezTo>
                  <a:cubicBezTo>
                    <a:pt x="2327644" y="649153"/>
                    <a:pt x="2659239" y="797930"/>
                    <a:pt x="2653758" y="867359"/>
                  </a:cubicBezTo>
                  <a:cubicBezTo>
                    <a:pt x="2648277" y="936789"/>
                    <a:pt x="2418078" y="995473"/>
                    <a:pt x="1979605" y="1021096"/>
                  </a:cubicBezTo>
                  <a:cubicBezTo>
                    <a:pt x="1568536" y="1045117"/>
                    <a:pt x="558527" y="1125074"/>
                    <a:pt x="105709" y="1040310"/>
                  </a:cubicBezTo>
                  <a:lnTo>
                    <a:pt x="74036" y="1032959"/>
                  </a:lnTo>
                  <a:lnTo>
                    <a:pt x="0" y="10179"/>
                  </a:lnTo>
                  <a:lnTo>
                    <a:pt x="22917" y="4452"/>
                  </a:lnTo>
                  <a:cubicBezTo>
                    <a:pt x="40501" y="1146"/>
                    <a:pt x="58186" y="-248"/>
                    <a:pt x="75911" y="36"/>
                  </a:cubicBezTo>
                  <a:close/>
                </a:path>
              </a:pathLst>
            </a:custGeom>
            <a:solidFill>
              <a:schemeClr val="accent3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11" name="任意多边形: 形状 10"/>
            <p:cNvSpPr/>
            <p:nvPr userDrawn="1"/>
          </p:nvSpPr>
          <p:spPr>
            <a:xfrm>
              <a:off x="0" y="5635442"/>
              <a:ext cx="3378056" cy="1222558"/>
            </a:xfrm>
            <a:custGeom>
              <a:avLst/>
              <a:gdLst>
                <a:gd name="connsiteX0" fmla="*/ 0 w 3378056"/>
                <a:gd name="connsiteY0" fmla="*/ 0 h 1222558"/>
                <a:gd name="connsiteX1" fmla="*/ 66199 w 3378056"/>
                <a:gd name="connsiteY1" fmla="*/ 30028 h 1222558"/>
                <a:gd name="connsiteX2" fmla="*/ 342900 w 3378056"/>
                <a:gd name="connsiteY2" fmla="*/ 231958 h 1222558"/>
                <a:gd name="connsiteX3" fmla="*/ 800100 w 3378056"/>
                <a:gd name="connsiteY3" fmla="*/ 887278 h 1222558"/>
                <a:gd name="connsiteX4" fmla="*/ 2537460 w 3378056"/>
                <a:gd name="connsiteY4" fmla="*/ 894898 h 1222558"/>
                <a:gd name="connsiteX5" fmla="*/ 3354526 w 3378056"/>
                <a:gd name="connsiteY5" fmla="*/ 1200294 h 1222558"/>
                <a:gd name="connsiteX6" fmla="*/ 3378056 w 3378056"/>
                <a:gd name="connsiteY6" fmla="*/ 1222558 h 1222558"/>
                <a:gd name="connsiteX7" fmla="*/ 0 w 3378056"/>
                <a:gd name="connsiteY7" fmla="*/ 1222558 h 122255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378056" h="1222558">
                  <a:moveTo>
                    <a:pt x="0" y="0"/>
                  </a:moveTo>
                  <a:lnTo>
                    <a:pt x="66199" y="30028"/>
                  </a:lnTo>
                  <a:cubicBezTo>
                    <a:pt x="163195" y="80828"/>
                    <a:pt x="257175" y="155758"/>
                    <a:pt x="342900" y="231958"/>
                  </a:cubicBezTo>
                  <a:cubicBezTo>
                    <a:pt x="514350" y="384358"/>
                    <a:pt x="434340" y="776788"/>
                    <a:pt x="800100" y="887278"/>
                  </a:cubicBezTo>
                  <a:cubicBezTo>
                    <a:pt x="1165860" y="997768"/>
                    <a:pt x="2099310" y="826318"/>
                    <a:pt x="2537460" y="894898"/>
                  </a:cubicBezTo>
                  <a:cubicBezTo>
                    <a:pt x="2866073" y="946333"/>
                    <a:pt x="3207544" y="1087780"/>
                    <a:pt x="3354526" y="1200294"/>
                  </a:cubicBezTo>
                  <a:lnTo>
                    <a:pt x="3378056" y="1222558"/>
                  </a:lnTo>
                  <a:lnTo>
                    <a:pt x="0" y="1222558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12" name="任意多边形: 形状 11"/>
          <p:cNvSpPr/>
          <p:nvPr userDrawn="1"/>
        </p:nvSpPr>
        <p:spPr>
          <a:xfrm>
            <a:off x="4313872" y="435127"/>
            <a:ext cx="3564255" cy="593573"/>
          </a:xfrm>
          <a:custGeom>
            <a:avLst/>
            <a:gdLst>
              <a:gd name="connsiteX0" fmla="*/ 7677150 w 8244840"/>
              <a:gd name="connsiteY0" fmla="*/ 583313 h 1494287"/>
              <a:gd name="connsiteX1" fmla="*/ 7513320 w 8244840"/>
              <a:gd name="connsiteY1" fmla="*/ 747143 h 1494287"/>
              <a:gd name="connsiteX2" fmla="*/ 7677150 w 8244840"/>
              <a:gd name="connsiteY2" fmla="*/ 910973 h 1494287"/>
              <a:gd name="connsiteX3" fmla="*/ 7840980 w 8244840"/>
              <a:gd name="connsiteY3" fmla="*/ 747143 h 1494287"/>
              <a:gd name="connsiteX4" fmla="*/ 7677150 w 8244840"/>
              <a:gd name="connsiteY4" fmla="*/ 583313 h 1494287"/>
              <a:gd name="connsiteX5" fmla="*/ 567690 w 8244840"/>
              <a:gd name="connsiteY5" fmla="*/ 583313 h 1494287"/>
              <a:gd name="connsiteX6" fmla="*/ 403860 w 8244840"/>
              <a:gd name="connsiteY6" fmla="*/ 747143 h 1494287"/>
              <a:gd name="connsiteX7" fmla="*/ 567690 w 8244840"/>
              <a:gd name="connsiteY7" fmla="*/ 910973 h 1494287"/>
              <a:gd name="connsiteX8" fmla="*/ 731520 w 8244840"/>
              <a:gd name="connsiteY8" fmla="*/ 747143 h 1494287"/>
              <a:gd name="connsiteX9" fmla="*/ 567690 w 8244840"/>
              <a:gd name="connsiteY9" fmla="*/ 583313 h 1494287"/>
              <a:gd name="connsiteX10" fmla="*/ 645293 w 8244840"/>
              <a:gd name="connsiteY10" fmla="*/ 0 h 1494287"/>
              <a:gd name="connsiteX11" fmla="*/ 7599547 w 8244840"/>
              <a:gd name="connsiteY11" fmla="*/ 0 h 1494287"/>
              <a:gd name="connsiteX12" fmla="*/ 8244840 w 8244840"/>
              <a:gd name="connsiteY12" fmla="*/ 645293 h 1494287"/>
              <a:gd name="connsiteX13" fmla="*/ 8244840 w 8244840"/>
              <a:gd name="connsiteY13" fmla="*/ 848994 h 1494287"/>
              <a:gd name="connsiteX14" fmla="*/ 7599547 w 8244840"/>
              <a:gd name="connsiteY14" fmla="*/ 1494287 h 1494287"/>
              <a:gd name="connsiteX15" fmla="*/ 645293 w 8244840"/>
              <a:gd name="connsiteY15" fmla="*/ 1494287 h 1494287"/>
              <a:gd name="connsiteX16" fmla="*/ 0 w 8244840"/>
              <a:gd name="connsiteY16" fmla="*/ 848994 h 1494287"/>
              <a:gd name="connsiteX17" fmla="*/ 0 w 8244840"/>
              <a:gd name="connsiteY17" fmla="*/ 645293 h 1494287"/>
              <a:gd name="connsiteX18" fmla="*/ 645293 w 8244840"/>
              <a:gd name="connsiteY18" fmla="*/ 0 h 14942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8244840" h="1494287">
                <a:moveTo>
                  <a:pt x="7677150" y="583313"/>
                </a:moveTo>
                <a:cubicBezTo>
                  <a:pt x="7586669" y="583313"/>
                  <a:pt x="7513320" y="656662"/>
                  <a:pt x="7513320" y="747143"/>
                </a:cubicBezTo>
                <a:cubicBezTo>
                  <a:pt x="7513320" y="837624"/>
                  <a:pt x="7586669" y="910973"/>
                  <a:pt x="7677150" y="910973"/>
                </a:cubicBezTo>
                <a:cubicBezTo>
                  <a:pt x="7767631" y="910973"/>
                  <a:pt x="7840980" y="837624"/>
                  <a:pt x="7840980" y="747143"/>
                </a:cubicBezTo>
                <a:cubicBezTo>
                  <a:pt x="7840980" y="656662"/>
                  <a:pt x="7767631" y="583313"/>
                  <a:pt x="7677150" y="583313"/>
                </a:cubicBezTo>
                <a:close/>
                <a:moveTo>
                  <a:pt x="567690" y="583313"/>
                </a:moveTo>
                <a:cubicBezTo>
                  <a:pt x="477209" y="583313"/>
                  <a:pt x="403860" y="656662"/>
                  <a:pt x="403860" y="747143"/>
                </a:cubicBezTo>
                <a:cubicBezTo>
                  <a:pt x="403860" y="837624"/>
                  <a:pt x="477209" y="910973"/>
                  <a:pt x="567690" y="910973"/>
                </a:cubicBezTo>
                <a:cubicBezTo>
                  <a:pt x="658171" y="910973"/>
                  <a:pt x="731520" y="837624"/>
                  <a:pt x="731520" y="747143"/>
                </a:cubicBezTo>
                <a:cubicBezTo>
                  <a:pt x="731520" y="656662"/>
                  <a:pt x="658171" y="583313"/>
                  <a:pt x="567690" y="583313"/>
                </a:cubicBezTo>
                <a:close/>
                <a:moveTo>
                  <a:pt x="645293" y="0"/>
                </a:moveTo>
                <a:lnTo>
                  <a:pt x="7599547" y="0"/>
                </a:lnTo>
                <a:cubicBezTo>
                  <a:pt x="7955932" y="0"/>
                  <a:pt x="8244840" y="288908"/>
                  <a:pt x="8244840" y="645293"/>
                </a:cubicBezTo>
                <a:lnTo>
                  <a:pt x="8244840" y="848994"/>
                </a:lnTo>
                <a:cubicBezTo>
                  <a:pt x="8244840" y="1205379"/>
                  <a:pt x="7955932" y="1494287"/>
                  <a:pt x="7599547" y="1494287"/>
                </a:cubicBezTo>
                <a:lnTo>
                  <a:pt x="645293" y="1494287"/>
                </a:lnTo>
                <a:cubicBezTo>
                  <a:pt x="288908" y="1494287"/>
                  <a:pt x="0" y="1205379"/>
                  <a:pt x="0" y="848994"/>
                </a:cubicBezTo>
                <a:lnTo>
                  <a:pt x="0" y="645293"/>
                </a:lnTo>
                <a:cubicBezTo>
                  <a:pt x="0" y="288908"/>
                  <a:pt x="288908" y="0"/>
                  <a:pt x="645293" y="0"/>
                </a:cubicBezTo>
                <a:close/>
              </a:path>
            </a:pathLst>
          </a:cu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 sz="3200" spc="500" baseline="0" dirty="0">
              <a:solidFill>
                <a:schemeClr val="tx1"/>
              </a:solidFill>
              <a:latin typeface="+mj-ea"/>
              <a:ea typeface="+mj-ea"/>
            </a:endParaRPr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0" hasCustomPrompt="1"/>
          </p:nvPr>
        </p:nvSpPr>
        <p:spPr>
          <a:xfrm>
            <a:off x="4034789" y="470303"/>
            <a:ext cx="4122420" cy="523220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2800" b="1">
                <a:latin typeface="+mj-ea"/>
                <a:ea typeface="+mj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spc="500" dirty="0"/>
              <a:t>工作复盘</a:t>
            </a:r>
            <a:endParaRPr lang="zh-CN" altLang="en-US" spc="500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" name="任意多边形: 形状 152"/>
          <p:cNvSpPr/>
          <p:nvPr userDrawn="1"/>
        </p:nvSpPr>
        <p:spPr>
          <a:xfrm>
            <a:off x="7000264" y="-9235"/>
            <a:ext cx="5210366" cy="1744796"/>
          </a:xfrm>
          <a:custGeom>
            <a:avLst/>
            <a:gdLst>
              <a:gd name="connsiteX0" fmla="*/ 8867 w 5210366"/>
              <a:gd name="connsiteY0" fmla="*/ 0 h 1987274"/>
              <a:gd name="connsiteX1" fmla="*/ 5210366 w 5210366"/>
              <a:gd name="connsiteY1" fmla="*/ 0 h 1987274"/>
              <a:gd name="connsiteX2" fmla="*/ 5210366 w 5210366"/>
              <a:gd name="connsiteY2" fmla="*/ 1987274 h 1987274"/>
              <a:gd name="connsiteX3" fmla="*/ 5172210 w 5210366"/>
              <a:gd name="connsiteY3" fmla="*/ 1958050 h 1987274"/>
              <a:gd name="connsiteX4" fmla="*/ 4452596 w 5210366"/>
              <a:gd name="connsiteY4" fmla="*/ 1495135 h 1987274"/>
              <a:gd name="connsiteX5" fmla="*/ 2989556 w 5210366"/>
              <a:gd name="connsiteY5" fmla="*/ 1556095 h 1987274"/>
              <a:gd name="connsiteX6" fmla="*/ 2395196 w 5210366"/>
              <a:gd name="connsiteY6" fmla="*/ 710275 h 1987274"/>
              <a:gd name="connsiteX7" fmla="*/ 749276 w 5210366"/>
              <a:gd name="connsiteY7" fmla="*/ 900775 h 1987274"/>
              <a:gd name="connsiteX8" fmla="*/ 3424 w 5210366"/>
              <a:gd name="connsiteY8" fmla="*/ 16490 h 19872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210366" h="1987274">
                <a:moveTo>
                  <a:pt x="8867" y="0"/>
                </a:moveTo>
                <a:lnTo>
                  <a:pt x="5210366" y="0"/>
                </a:lnTo>
                <a:lnTo>
                  <a:pt x="5210366" y="1987274"/>
                </a:lnTo>
                <a:lnTo>
                  <a:pt x="5172210" y="1958050"/>
                </a:lnTo>
                <a:cubicBezTo>
                  <a:pt x="4939323" y="1774853"/>
                  <a:pt x="4682466" y="1542760"/>
                  <a:pt x="4452596" y="1495135"/>
                </a:cubicBezTo>
                <a:cubicBezTo>
                  <a:pt x="3992856" y="1399885"/>
                  <a:pt x="3332456" y="1686905"/>
                  <a:pt x="2989556" y="1556095"/>
                </a:cubicBezTo>
                <a:cubicBezTo>
                  <a:pt x="2646656" y="1425285"/>
                  <a:pt x="2768576" y="819495"/>
                  <a:pt x="2395196" y="710275"/>
                </a:cubicBezTo>
                <a:cubicBezTo>
                  <a:pt x="2021816" y="601055"/>
                  <a:pt x="1126466" y="1044285"/>
                  <a:pt x="749276" y="900775"/>
                </a:cubicBezTo>
                <a:cubicBezTo>
                  <a:pt x="442810" y="784173"/>
                  <a:pt x="-45590" y="309575"/>
                  <a:pt x="3424" y="16490"/>
                </a:cubicBezTo>
                <a:close/>
              </a:path>
            </a:pathLst>
          </a:cu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 dirty="0"/>
          </a:p>
        </p:txBody>
      </p:sp>
      <p:sp>
        <p:nvSpPr>
          <p:cNvPr id="154" name="任意多边形: 形状 153"/>
          <p:cNvSpPr/>
          <p:nvPr userDrawn="1"/>
        </p:nvSpPr>
        <p:spPr>
          <a:xfrm>
            <a:off x="6065568" y="5133137"/>
            <a:ext cx="5431107" cy="900597"/>
          </a:xfrm>
          <a:custGeom>
            <a:avLst/>
            <a:gdLst>
              <a:gd name="connsiteX0" fmla="*/ 315021 w 5578877"/>
              <a:gd name="connsiteY0" fmla="*/ 183182 h 1073605"/>
              <a:gd name="connsiteX1" fmla="*/ 1823781 w 5578877"/>
              <a:gd name="connsiteY1" fmla="*/ 335582 h 1073605"/>
              <a:gd name="connsiteX2" fmla="*/ 3675441 w 5578877"/>
              <a:gd name="connsiteY2" fmla="*/ 302 h 1073605"/>
              <a:gd name="connsiteX3" fmla="*/ 5572821 w 5578877"/>
              <a:gd name="connsiteY3" fmla="*/ 404162 h 1073605"/>
              <a:gd name="connsiteX4" fmla="*/ 4216461 w 5578877"/>
              <a:gd name="connsiteY4" fmla="*/ 884222 h 1073605"/>
              <a:gd name="connsiteX5" fmla="*/ 2524821 w 5578877"/>
              <a:gd name="connsiteY5" fmla="*/ 884222 h 1073605"/>
              <a:gd name="connsiteX6" fmla="*/ 993201 w 5578877"/>
              <a:gd name="connsiteY6" fmla="*/ 1067102 h 1073605"/>
              <a:gd name="connsiteX7" fmla="*/ 48321 w 5578877"/>
              <a:gd name="connsiteY7" fmla="*/ 617522 h 1073605"/>
              <a:gd name="connsiteX8" fmla="*/ 315021 w 5578877"/>
              <a:gd name="connsiteY8" fmla="*/ 183182 h 10736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578877" h="1073605">
                <a:moveTo>
                  <a:pt x="315021" y="183182"/>
                </a:moveTo>
                <a:cubicBezTo>
                  <a:pt x="610931" y="136192"/>
                  <a:pt x="1263711" y="366062"/>
                  <a:pt x="1823781" y="335582"/>
                </a:cubicBezTo>
                <a:cubicBezTo>
                  <a:pt x="2383851" y="305102"/>
                  <a:pt x="3050601" y="-11128"/>
                  <a:pt x="3675441" y="302"/>
                </a:cubicBezTo>
                <a:cubicBezTo>
                  <a:pt x="4300281" y="11732"/>
                  <a:pt x="5482651" y="256842"/>
                  <a:pt x="5572821" y="404162"/>
                </a:cubicBezTo>
                <a:cubicBezTo>
                  <a:pt x="5662991" y="551482"/>
                  <a:pt x="4724461" y="804212"/>
                  <a:pt x="4216461" y="884222"/>
                </a:cubicBezTo>
                <a:cubicBezTo>
                  <a:pt x="3708461" y="964232"/>
                  <a:pt x="3062031" y="853742"/>
                  <a:pt x="2524821" y="884222"/>
                </a:cubicBezTo>
                <a:cubicBezTo>
                  <a:pt x="1987611" y="914702"/>
                  <a:pt x="1405951" y="1111552"/>
                  <a:pt x="993201" y="1067102"/>
                </a:cubicBezTo>
                <a:cubicBezTo>
                  <a:pt x="580451" y="1022652"/>
                  <a:pt x="161351" y="768652"/>
                  <a:pt x="48321" y="617522"/>
                </a:cubicBezTo>
                <a:cubicBezTo>
                  <a:pt x="-64709" y="466392"/>
                  <a:pt x="19111" y="230172"/>
                  <a:pt x="315021" y="183182"/>
                </a:cubicBezTo>
                <a:close/>
              </a:path>
            </a:pathLst>
          </a:cu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55" name="组合 154"/>
          <p:cNvGrpSpPr/>
          <p:nvPr userDrawn="1"/>
        </p:nvGrpSpPr>
        <p:grpSpPr>
          <a:xfrm>
            <a:off x="10673108" y="4188839"/>
            <a:ext cx="656088" cy="1849376"/>
            <a:chOff x="5659594" y="3642581"/>
            <a:chExt cx="656088" cy="1849376"/>
          </a:xfrm>
        </p:grpSpPr>
        <p:sp>
          <p:nvSpPr>
            <p:cNvPr id="156" name="任意多边形: 形状 155"/>
            <p:cNvSpPr/>
            <p:nvPr/>
          </p:nvSpPr>
          <p:spPr>
            <a:xfrm flipH="1">
              <a:off x="5763830" y="5132608"/>
              <a:ext cx="435344" cy="359349"/>
            </a:xfrm>
            <a:custGeom>
              <a:avLst/>
              <a:gdLst>
                <a:gd name="connsiteX0" fmla="*/ 435186 w 435344"/>
                <a:gd name="connsiteY0" fmla="*/ 355587 h 359349"/>
                <a:gd name="connsiteX1" fmla="*/ -159 w 435344"/>
                <a:gd name="connsiteY1" fmla="*/ 355587 h 359349"/>
                <a:gd name="connsiteX2" fmla="*/ -159 w 435344"/>
                <a:gd name="connsiteY2" fmla="*/ -61 h 359349"/>
                <a:gd name="connsiteX3" fmla="*/ 435186 w 435344"/>
                <a:gd name="connsiteY3" fmla="*/ -61 h 3593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35344" h="359349">
                  <a:moveTo>
                    <a:pt x="435186" y="355587"/>
                  </a:moveTo>
                  <a:cubicBezTo>
                    <a:pt x="301203" y="364162"/>
                    <a:pt x="155177" y="355087"/>
                    <a:pt x="-159" y="355587"/>
                  </a:cubicBezTo>
                  <a:lnTo>
                    <a:pt x="-159" y="-61"/>
                  </a:lnTo>
                  <a:cubicBezTo>
                    <a:pt x="136714" y="21250"/>
                    <a:pt x="282686" y="19064"/>
                    <a:pt x="435186" y="-61"/>
                  </a:cubicBezTo>
                  <a:close/>
                </a:path>
              </a:pathLst>
            </a:custGeom>
            <a:solidFill>
              <a:schemeClr val="tx2">
                <a:lumMod val="5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7" name="任意多边形: 形状 156"/>
            <p:cNvSpPr/>
            <p:nvPr/>
          </p:nvSpPr>
          <p:spPr>
            <a:xfrm flipH="1">
              <a:off x="5966165" y="4445850"/>
              <a:ext cx="36792" cy="718696"/>
            </a:xfrm>
            <a:custGeom>
              <a:avLst/>
              <a:gdLst>
                <a:gd name="connsiteX0" fmla="*/ 36792 w 36792"/>
                <a:gd name="connsiteY0" fmla="*/ 718696 h 718696"/>
                <a:gd name="connsiteX1" fmla="*/ 0 w 36792"/>
                <a:gd name="connsiteY1" fmla="*/ 718696 h 718696"/>
                <a:gd name="connsiteX2" fmla="*/ 12266 w 36792"/>
                <a:gd name="connsiteY2" fmla="*/ 0 h 718696"/>
                <a:gd name="connsiteX3" fmla="*/ 24526 w 36792"/>
                <a:gd name="connsiteY3" fmla="*/ 0 h 718696"/>
                <a:gd name="connsiteX4" fmla="*/ 36792 w 36792"/>
                <a:gd name="connsiteY4" fmla="*/ 718696 h 7186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792" h="718696">
                  <a:moveTo>
                    <a:pt x="36792" y="718696"/>
                  </a:moveTo>
                  <a:lnTo>
                    <a:pt x="0" y="718696"/>
                  </a:lnTo>
                  <a:lnTo>
                    <a:pt x="12266" y="0"/>
                  </a:lnTo>
                  <a:lnTo>
                    <a:pt x="24526" y="0"/>
                  </a:lnTo>
                  <a:lnTo>
                    <a:pt x="36792" y="718696"/>
                  </a:lnTo>
                  <a:close/>
                </a:path>
              </a:pathLst>
            </a:custGeom>
            <a:solidFill>
              <a:schemeClr val="tx2">
                <a:lumMod val="5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8" name="任意多边形: 形状 157"/>
            <p:cNvSpPr/>
            <p:nvPr/>
          </p:nvSpPr>
          <p:spPr>
            <a:xfrm flipH="1">
              <a:off x="5800605" y="4450703"/>
              <a:ext cx="36792" cy="718701"/>
            </a:xfrm>
            <a:custGeom>
              <a:avLst/>
              <a:gdLst>
                <a:gd name="connsiteX0" fmla="*/ 36793 w 36792"/>
                <a:gd name="connsiteY0" fmla="*/ 718702 h 718701"/>
                <a:gd name="connsiteX1" fmla="*/ 0 w 36792"/>
                <a:gd name="connsiteY1" fmla="*/ 718702 h 718701"/>
                <a:gd name="connsiteX2" fmla="*/ 12266 w 36792"/>
                <a:gd name="connsiteY2" fmla="*/ 0 h 718701"/>
                <a:gd name="connsiteX3" fmla="*/ 24526 w 36792"/>
                <a:gd name="connsiteY3" fmla="*/ 0 h 718701"/>
                <a:gd name="connsiteX4" fmla="*/ 36793 w 36792"/>
                <a:gd name="connsiteY4" fmla="*/ 718702 h 7187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792" h="718701">
                  <a:moveTo>
                    <a:pt x="36793" y="718702"/>
                  </a:moveTo>
                  <a:lnTo>
                    <a:pt x="0" y="718702"/>
                  </a:lnTo>
                  <a:lnTo>
                    <a:pt x="12266" y="0"/>
                  </a:lnTo>
                  <a:lnTo>
                    <a:pt x="24526" y="0"/>
                  </a:lnTo>
                  <a:lnTo>
                    <a:pt x="36793" y="718702"/>
                  </a:lnTo>
                  <a:close/>
                </a:path>
              </a:pathLst>
            </a:custGeom>
            <a:solidFill>
              <a:schemeClr val="tx2">
                <a:lumMod val="5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9" name="任意多边形: 形状 158"/>
            <p:cNvSpPr/>
            <p:nvPr/>
          </p:nvSpPr>
          <p:spPr>
            <a:xfrm flipH="1">
              <a:off x="6113330" y="4450703"/>
              <a:ext cx="36792" cy="718701"/>
            </a:xfrm>
            <a:custGeom>
              <a:avLst/>
              <a:gdLst>
                <a:gd name="connsiteX0" fmla="*/ 36792 w 36792"/>
                <a:gd name="connsiteY0" fmla="*/ 718702 h 718701"/>
                <a:gd name="connsiteX1" fmla="*/ 0 w 36792"/>
                <a:gd name="connsiteY1" fmla="*/ 718702 h 718701"/>
                <a:gd name="connsiteX2" fmla="*/ 12266 w 36792"/>
                <a:gd name="connsiteY2" fmla="*/ 0 h 718701"/>
                <a:gd name="connsiteX3" fmla="*/ 24526 w 36792"/>
                <a:gd name="connsiteY3" fmla="*/ 0 h 718701"/>
                <a:gd name="connsiteX4" fmla="*/ 36792 w 36792"/>
                <a:gd name="connsiteY4" fmla="*/ 718702 h 7187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792" h="718701">
                  <a:moveTo>
                    <a:pt x="36792" y="718702"/>
                  </a:moveTo>
                  <a:lnTo>
                    <a:pt x="0" y="718702"/>
                  </a:lnTo>
                  <a:lnTo>
                    <a:pt x="12266" y="0"/>
                  </a:lnTo>
                  <a:lnTo>
                    <a:pt x="24526" y="0"/>
                  </a:lnTo>
                  <a:lnTo>
                    <a:pt x="36792" y="718702"/>
                  </a:lnTo>
                  <a:close/>
                </a:path>
              </a:pathLst>
            </a:custGeom>
            <a:solidFill>
              <a:schemeClr val="tx2">
                <a:lumMod val="5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0" name="任意多边形: 形状 159"/>
            <p:cNvSpPr/>
            <p:nvPr/>
          </p:nvSpPr>
          <p:spPr>
            <a:xfrm flipH="1">
              <a:off x="5825131" y="3642581"/>
              <a:ext cx="343387" cy="932032"/>
            </a:xfrm>
            <a:custGeom>
              <a:avLst/>
              <a:gdLst>
                <a:gd name="connsiteX0" fmla="*/ 232851 w 343387"/>
                <a:gd name="connsiteY0" fmla="*/ 343321 h 932032"/>
                <a:gd name="connsiteX1" fmla="*/ 292225 w 343387"/>
                <a:gd name="connsiteY1" fmla="*/ 251532 h 932032"/>
                <a:gd name="connsiteX2" fmla="*/ 231309 w 343387"/>
                <a:gd name="connsiteY2" fmla="*/ 108902 h 932032"/>
                <a:gd name="connsiteX3" fmla="*/ 192909 w 343387"/>
                <a:gd name="connsiteY3" fmla="*/ 139920 h 932032"/>
                <a:gd name="connsiteX4" fmla="*/ 223318 w 343387"/>
                <a:gd name="connsiteY4" fmla="*/ 92921 h 932032"/>
                <a:gd name="connsiteX5" fmla="*/ 171532 w 343387"/>
                <a:gd name="connsiteY5" fmla="*/ -61 h 932032"/>
                <a:gd name="connsiteX6" fmla="*/ 12631 w 343387"/>
                <a:gd name="connsiteY6" fmla="*/ 386364 h 932032"/>
                <a:gd name="connsiteX7" fmla="*/ 88842 w 343387"/>
                <a:gd name="connsiteY7" fmla="*/ 504149 h 932032"/>
                <a:gd name="connsiteX8" fmla="*/ 4472 w 343387"/>
                <a:gd name="connsiteY8" fmla="*/ 436001 h 932032"/>
                <a:gd name="connsiteX9" fmla="*/ -159 w 343387"/>
                <a:gd name="connsiteY9" fmla="*/ 505811 h 932032"/>
                <a:gd name="connsiteX10" fmla="*/ 171532 w 343387"/>
                <a:gd name="connsiteY10" fmla="*/ 931973 h 932032"/>
                <a:gd name="connsiteX11" fmla="*/ 343228 w 343387"/>
                <a:gd name="connsiteY11" fmla="*/ 505811 h 932032"/>
                <a:gd name="connsiteX12" fmla="*/ 303967 w 343387"/>
                <a:gd name="connsiteY12" fmla="*/ 285898 h 932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343387" h="932032">
                  <a:moveTo>
                    <a:pt x="232851" y="343321"/>
                  </a:moveTo>
                  <a:lnTo>
                    <a:pt x="292225" y="251532"/>
                  </a:lnTo>
                  <a:cubicBezTo>
                    <a:pt x="274641" y="202883"/>
                    <a:pt x="254288" y="155263"/>
                    <a:pt x="231309" y="108902"/>
                  </a:cubicBezTo>
                  <a:lnTo>
                    <a:pt x="192909" y="139920"/>
                  </a:lnTo>
                  <a:lnTo>
                    <a:pt x="223318" y="92921"/>
                  </a:lnTo>
                  <a:cubicBezTo>
                    <a:pt x="194336" y="35877"/>
                    <a:pt x="171532" y="-61"/>
                    <a:pt x="171532" y="-61"/>
                  </a:cubicBezTo>
                  <a:cubicBezTo>
                    <a:pt x="171532" y="-61"/>
                    <a:pt x="52423" y="187636"/>
                    <a:pt x="12631" y="386364"/>
                  </a:cubicBezTo>
                  <a:lnTo>
                    <a:pt x="88842" y="504149"/>
                  </a:lnTo>
                  <a:lnTo>
                    <a:pt x="4472" y="436001"/>
                  </a:lnTo>
                  <a:cubicBezTo>
                    <a:pt x="1467" y="459155"/>
                    <a:pt x="-81" y="482470"/>
                    <a:pt x="-159" y="505811"/>
                  </a:cubicBezTo>
                  <a:cubicBezTo>
                    <a:pt x="-159" y="741175"/>
                    <a:pt x="76714" y="931973"/>
                    <a:pt x="171532" y="931973"/>
                  </a:cubicBezTo>
                  <a:cubicBezTo>
                    <a:pt x="266331" y="931973"/>
                    <a:pt x="343228" y="741175"/>
                    <a:pt x="343228" y="505811"/>
                  </a:cubicBezTo>
                  <a:cubicBezTo>
                    <a:pt x="343228" y="432846"/>
                    <a:pt x="326729" y="356509"/>
                    <a:pt x="303967" y="285898"/>
                  </a:cubicBezTo>
                  <a:close/>
                </a:path>
              </a:pathLst>
            </a:custGeom>
            <a:solidFill>
              <a:schemeClr val="bg2"/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1" name="任意多边形: 形状 160"/>
            <p:cNvSpPr/>
            <p:nvPr/>
          </p:nvSpPr>
          <p:spPr>
            <a:xfrm flipH="1">
              <a:off x="5659594" y="3654841"/>
              <a:ext cx="343363" cy="932038"/>
            </a:xfrm>
            <a:custGeom>
              <a:avLst/>
              <a:gdLst>
                <a:gd name="connsiteX0" fmla="*/ 232827 w 343363"/>
                <a:gd name="connsiteY0" fmla="*/ 343321 h 932038"/>
                <a:gd name="connsiteX1" fmla="*/ 292261 w 343363"/>
                <a:gd name="connsiteY1" fmla="*/ 251538 h 932038"/>
                <a:gd name="connsiteX2" fmla="*/ 231322 w 343363"/>
                <a:gd name="connsiteY2" fmla="*/ 108902 h 932038"/>
                <a:gd name="connsiteX3" fmla="*/ 192903 w 343363"/>
                <a:gd name="connsiteY3" fmla="*/ 139920 h 932038"/>
                <a:gd name="connsiteX4" fmla="*/ 223313 w 343363"/>
                <a:gd name="connsiteY4" fmla="*/ 92927 h 932038"/>
                <a:gd name="connsiteX5" fmla="*/ 171526 w 343363"/>
                <a:gd name="connsiteY5" fmla="*/ -61 h 932038"/>
                <a:gd name="connsiteX6" fmla="*/ 12631 w 343363"/>
                <a:gd name="connsiteY6" fmla="*/ 386370 h 932038"/>
                <a:gd name="connsiteX7" fmla="*/ 88842 w 343363"/>
                <a:gd name="connsiteY7" fmla="*/ 504155 h 932038"/>
                <a:gd name="connsiteX8" fmla="*/ 4472 w 343363"/>
                <a:gd name="connsiteY8" fmla="*/ 436007 h 932038"/>
                <a:gd name="connsiteX9" fmla="*/ -159 w 343363"/>
                <a:gd name="connsiteY9" fmla="*/ 505817 h 932038"/>
                <a:gd name="connsiteX10" fmla="*/ 171526 w 343363"/>
                <a:gd name="connsiteY10" fmla="*/ 931978 h 932038"/>
                <a:gd name="connsiteX11" fmla="*/ 343205 w 343363"/>
                <a:gd name="connsiteY11" fmla="*/ 505817 h 932038"/>
                <a:gd name="connsiteX12" fmla="*/ 303943 w 343363"/>
                <a:gd name="connsiteY12" fmla="*/ 285898 h 9320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343363" h="932038">
                  <a:moveTo>
                    <a:pt x="232827" y="343321"/>
                  </a:moveTo>
                  <a:lnTo>
                    <a:pt x="292261" y="251538"/>
                  </a:lnTo>
                  <a:cubicBezTo>
                    <a:pt x="274618" y="202883"/>
                    <a:pt x="254264" y="155263"/>
                    <a:pt x="231322" y="108902"/>
                  </a:cubicBezTo>
                  <a:lnTo>
                    <a:pt x="192903" y="139920"/>
                  </a:lnTo>
                  <a:lnTo>
                    <a:pt x="223313" y="92927"/>
                  </a:lnTo>
                  <a:cubicBezTo>
                    <a:pt x="194348" y="35883"/>
                    <a:pt x="171526" y="-61"/>
                    <a:pt x="171526" y="-61"/>
                  </a:cubicBezTo>
                  <a:cubicBezTo>
                    <a:pt x="171526" y="-61"/>
                    <a:pt x="52423" y="187636"/>
                    <a:pt x="12631" y="386370"/>
                  </a:cubicBezTo>
                  <a:lnTo>
                    <a:pt x="88842" y="504155"/>
                  </a:lnTo>
                  <a:lnTo>
                    <a:pt x="4472" y="436007"/>
                  </a:lnTo>
                  <a:cubicBezTo>
                    <a:pt x="1467" y="459154"/>
                    <a:pt x="-81" y="482470"/>
                    <a:pt x="-159" y="505817"/>
                  </a:cubicBezTo>
                  <a:cubicBezTo>
                    <a:pt x="-159" y="741181"/>
                    <a:pt x="76708" y="931978"/>
                    <a:pt x="171526" y="931978"/>
                  </a:cubicBezTo>
                  <a:cubicBezTo>
                    <a:pt x="266368" y="931978"/>
                    <a:pt x="343205" y="741181"/>
                    <a:pt x="343205" y="505817"/>
                  </a:cubicBezTo>
                  <a:cubicBezTo>
                    <a:pt x="343205" y="432852"/>
                    <a:pt x="326705" y="356515"/>
                    <a:pt x="303943" y="285898"/>
                  </a:cubicBezTo>
                  <a:close/>
                </a:path>
              </a:pathLst>
            </a:custGeom>
            <a:solidFill>
              <a:schemeClr val="accent4">
                <a:lumMod val="60000"/>
                <a:lumOff val="4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2" name="任意多边形: 形状 161"/>
            <p:cNvSpPr/>
            <p:nvPr/>
          </p:nvSpPr>
          <p:spPr>
            <a:xfrm flipH="1">
              <a:off x="5972295" y="3654841"/>
              <a:ext cx="343387" cy="932038"/>
            </a:xfrm>
            <a:custGeom>
              <a:avLst/>
              <a:gdLst>
                <a:gd name="connsiteX0" fmla="*/ 232851 w 343387"/>
                <a:gd name="connsiteY0" fmla="*/ 343321 h 932038"/>
                <a:gd name="connsiteX1" fmla="*/ 292243 w 343387"/>
                <a:gd name="connsiteY1" fmla="*/ 251538 h 932038"/>
                <a:gd name="connsiteX2" fmla="*/ 231315 w 343387"/>
                <a:gd name="connsiteY2" fmla="*/ 108902 h 932038"/>
                <a:gd name="connsiteX3" fmla="*/ 192909 w 343387"/>
                <a:gd name="connsiteY3" fmla="*/ 139920 h 932038"/>
                <a:gd name="connsiteX4" fmla="*/ 223318 w 343387"/>
                <a:gd name="connsiteY4" fmla="*/ 92927 h 932038"/>
                <a:gd name="connsiteX5" fmla="*/ 171532 w 343387"/>
                <a:gd name="connsiteY5" fmla="*/ -61 h 932038"/>
                <a:gd name="connsiteX6" fmla="*/ 12631 w 343387"/>
                <a:gd name="connsiteY6" fmla="*/ 386370 h 932038"/>
                <a:gd name="connsiteX7" fmla="*/ 88842 w 343387"/>
                <a:gd name="connsiteY7" fmla="*/ 504155 h 932038"/>
                <a:gd name="connsiteX8" fmla="*/ 4472 w 343387"/>
                <a:gd name="connsiteY8" fmla="*/ 436007 h 932038"/>
                <a:gd name="connsiteX9" fmla="*/ -159 w 343387"/>
                <a:gd name="connsiteY9" fmla="*/ 505817 h 932038"/>
                <a:gd name="connsiteX10" fmla="*/ 171532 w 343387"/>
                <a:gd name="connsiteY10" fmla="*/ 931978 h 932038"/>
                <a:gd name="connsiteX11" fmla="*/ 343229 w 343387"/>
                <a:gd name="connsiteY11" fmla="*/ 505817 h 932038"/>
                <a:gd name="connsiteX12" fmla="*/ 303949 w 343387"/>
                <a:gd name="connsiteY12" fmla="*/ 285898 h 9320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343387" h="932038">
                  <a:moveTo>
                    <a:pt x="232851" y="343321"/>
                  </a:moveTo>
                  <a:lnTo>
                    <a:pt x="292243" y="251538"/>
                  </a:lnTo>
                  <a:cubicBezTo>
                    <a:pt x="274629" y="202883"/>
                    <a:pt x="254288" y="155263"/>
                    <a:pt x="231315" y="108902"/>
                  </a:cubicBezTo>
                  <a:lnTo>
                    <a:pt x="192909" y="139920"/>
                  </a:lnTo>
                  <a:lnTo>
                    <a:pt x="223318" y="92927"/>
                  </a:lnTo>
                  <a:cubicBezTo>
                    <a:pt x="194336" y="35883"/>
                    <a:pt x="171532" y="-61"/>
                    <a:pt x="171532" y="-61"/>
                  </a:cubicBezTo>
                  <a:cubicBezTo>
                    <a:pt x="171532" y="-61"/>
                    <a:pt x="52423" y="187636"/>
                    <a:pt x="12631" y="386370"/>
                  </a:cubicBezTo>
                  <a:lnTo>
                    <a:pt x="88842" y="504155"/>
                  </a:lnTo>
                  <a:lnTo>
                    <a:pt x="4472" y="436007"/>
                  </a:lnTo>
                  <a:cubicBezTo>
                    <a:pt x="1467" y="459154"/>
                    <a:pt x="-81" y="482470"/>
                    <a:pt x="-159" y="505817"/>
                  </a:cubicBezTo>
                  <a:cubicBezTo>
                    <a:pt x="-159" y="741181"/>
                    <a:pt x="76714" y="931978"/>
                    <a:pt x="171532" y="931978"/>
                  </a:cubicBezTo>
                  <a:cubicBezTo>
                    <a:pt x="266355" y="931978"/>
                    <a:pt x="343229" y="741181"/>
                    <a:pt x="343229" y="505817"/>
                  </a:cubicBezTo>
                  <a:cubicBezTo>
                    <a:pt x="343229" y="432852"/>
                    <a:pt x="326717" y="356515"/>
                    <a:pt x="303949" y="285898"/>
                  </a:cubicBezTo>
                  <a:close/>
                </a:path>
              </a:pathLst>
            </a:custGeom>
            <a:solidFill>
              <a:schemeClr val="accent4">
                <a:lumMod val="60000"/>
                <a:lumOff val="4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</p:grpSp>
      <p:grpSp>
        <p:nvGrpSpPr>
          <p:cNvPr id="163" name="组合 162"/>
          <p:cNvGrpSpPr/>
          <p:nvPr userDrawn="1"/>
        </p:nvGrpSpPr>
        <p:grpSpPr>
          <a:xfrm>
            <a:off x="6794710" y="2706886"/>
            <a:ext cx="4194167" cy="3139545"/>
            <a:chOff x="6778631" y="2661489"/>
            <a:chExt cx="4194167" cy="3139545"/>
          </a:xfrm>
        </p:grpSpPr>
        <p:sp>
          <p:nvSpPr>
            <p:cNvPr id="164" name="任意多边形: 形状 163"/>
            <p:cNvSpPr/>
            <p:nvPr/>
          </p:nvSpPr>
          <p:spPr>
            <a:xfrm flipH="1">
              <a:off x="10503437" y="3385039"/>
              <a:ext cx="120795" cy="327875"/>
            </a:xfrm>
            <a:custGeom>
              <a:avLst/>
              <a:gdLst>
                <a:gd name="connsiteX0" fmla="*/ 81809 w 120795"/>
                <a:gd name="connsiteY0" fmla="*/ 120735 h 327875"/>
                <a:gd name="connsiteX1" fmla="*/ 102704 w 120795"/>
                <a:gd name="connsiteY1" fmla="*/ 88446 h 327875"/>
                <a:gd name="connsiteX2" fmla="*/ 81267 w 120795"/>
                <a:gd name="connsiteY2" fmla="*/ 38274 h 327875"/>
                <a:gd name="connsiteX3" fmla="*/ 67760 w 120795"/>
                <a:gd name="connsiteY3" fmla="*/ 49185 h 327875"/>
                <a:gd name="connsiteX4" fmla="*/ 78454 w 120795"/>
                <a:gd name="connsiteY4" fmla="*/ 32655 h 327875"/>
                <a:gd name="connsiteX5" fmla="*/ 60239 w 120795"/>
                <a:gd name="connsiteY5" fmla="*/ -61 h 327875"/>
                <a:gd name="connsiteX6" fmla="*/ 4339 w 120795"/>
                <a:gd name="connsiteY6" fmla="*/ 135879 h 327875"/>
                <a:gd name="connsiteX7" fmla="*/ 31148 w 120795"/>
                <a:gd name="connsiteY7" fmla="*/ 177315 h 327875"/>
                <a:gd name="connsiteX8" fmla="*/ 1467 w 120795"/>
                <a:gd name="connsiteY8" fmla="*/ 153342 h 327875"/>
                <a:gd name="connsiteX9" fmla="*/ -159 w 120795"/>
                <a:gd name="connsiteY9" fmla="*/ 177899 h 327875"/>
                <a:gd name="connsiteX10" fmla="*/ 60239 w 120795"/>
                <a:gd name="connsiteY10" fmla="*/ 327815 h 327875"/>
                <a:gd name="connsiteX11" fmla="*/ 120636 w 120795"/>
                <a:gd name="connsiteY11" fmla="*/ 177899 h 327875"/>
                <a:gd name="connsiteX12" fmla="*/ 106823 w 120795"/>
                <a:gd name="connsiteY12" fmla="*/ 100538 h 3278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120795" h="327875">
                  <a:moveTo>
                    <a:pt x="81809" y="120735"/>
                  </a:moveTo>
                  <a:lnTo>
                    <a:pt x="102704" y="88446"/>
                  </a:lnTo>
                  <a:cubicBezTo>
                    <a:pt x="96507" y="71333"/>
                    <a:pt x="89348" y="54580"/>
                    <a:pt x="81267" y="38274"/>
                  </a:cubicBezTo>
                  <a:lnTo>
                    <a:pt x="67760" y="49185"/>
                  </a:lnTo>
                  <a:lnTo>
                    <a:pt x="78454" y="32655"/>
                  </a:lnTo>
                  <a:cubicBezTo>
                    <a:pt x="68260" y="12585"/>
                    <a:pt x="60239" y="-61"/>
                    <a:pt x="60239" y="-61"/>
                  </a:cubicBezTo>
                  <a:cubicBezTo>
                    <a:pt x="60239" y="-61"/>
                    <a:pt x="18340" y="65973"/>
                    <a:pt x="4339" y="135879"/>
                  </a:cubicBezTo>
                  <a:lnTo>
                    <a:pt x="31148" y="177315"/>
                  </a:lnTo>
                  <a:lnTo>
                    <a:pt x="1467" y="153342"/>
                  </a:lnTo>
                  <a:cubicBezTo>
                    <a:pt x="413" y="161484"/>
                    <a:pt x="-129" y="169685"/>
                    <a:pt x="-159" y="177899"/>
                  </a:cubicBezTo>
                  <a:cubicBezTo>
                    <a:pt x="-159" y="260697"/>
                    <a:pt x="26885" y="327815"/>
                    <a:pt x="60239" y="327815"/>
                  </a:cubicBezTo>
                  <a:cubicBezTo>
                    <a:pt x="93599" y="327815"/>
                    <a:pt x="120636" y="260697"/>
                    <a:pt x="120636" y="177899"/>
                  </a:cubicBezTo>
                  <a:cubicBezTo>
                    <a:pt x="120010" y="151560"/>
                    <a:pt x="115349" y="125468"/>
                    <a:pt x="106823" y="100538"/>
                  </a:cubicBez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5" name="任意多边形: 形状 164"/>
            <p:cNvSpPr/>
            <p:nvPr/>
          </p:nvSpPr>
          <p:spPr>
            <a:xfrm flipH="1">
              <a:off x="10324220" y="3476948"/>
              <a:ext cx="240151" cy="240151"/>
            </a:xfrm>
            <a:custGeom>
              <a:avLst/>
              <a:gdLst>
                <a:gd name="connsiteX0" fmla="*/ 169828 w 240151"/>
                <a:gd name="connsiteY0" fmla="*/ 100610 h 240151"/>
                <a:gd name="connsiteX1" fmla="*/ 207434 w 240151"/>
                <a:gd name="connsiteY1" fmla="*/ 92547 h 240151"/>
                <a:gd name="connsiteX2" fmla="*/ 227757 w 240151"/>
                <a:gd name="connsiteY2" fmla="*/ 41911 h 240151"/>
                <a:gd name="connsiteX3" fmla="*/ 210487 w 240151"/>
                <a:gd name="connsiteY3" fmla="*/ 40074 h 240151"/>
                <a:gd name="connsiteX4" fmla="*/ 229744 w 240151"/>
                <a:gd name="connsiteY4" fmla="*/ 35949 h 240151"/>
                <a:gd name="connsiteX5" fmla="*/ 239993 w 240151"/>
                <a:gd name="connsiteY5" fmla="*/ -61 h 240151"/>
                <a:gd name="connsiteX6" fmla="*/ 104342 w 240151"/>
                <a:gd name="connsiteY6" fmla="*/ 56537 h 240151"/>
                <a:gd name="connsiteX7" fmla="*/ 94003 w 240151"/>
                <a:gd name="connsiteY7" fmla="*/ 104789 h 240151"/>
                <a:gd name="connsiteX8" fmla="*/ 89962 w 240151"/>
                <a:gd name="connsiteY8" fmla="*/ 66853 h 240151"/>
                <a:gd name="connsiteX9" fmla="*/ 71452 w 240151"/>
                <a:gd name="connsiteY9" fmla="*/ 83069 h 240151"/>
                <a:gd name="connsiteX10" fmla="*/ 8151 w 240151"/>
                <a:gd name="connsiteY10" fmla="*/ 231781 h 240151"/>
                <a:gd name="connsiteX11" fmla="*/ 156863 w 240151"/>
                <a:gd name="connsiteY11" fmla="*/ 168481 h 240151"/>
                <a:gd name="connsiteX12" fmla="*/ 201797 w 240151"/>
                <a:gd name="connsiteY12" fmla="*/ 104006 h 2401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240151" h="240151">
                  <a:moveTo>
                    <a:pt x="169828" y="100610"/>
                  </a:moveTo>
                  <a:lnTo>
                    <a:pt x="207434" y="92547"/>
                  </a:lnTo>
                  <a:cubicBezTo>
                    <a:pt x="215153" y="76066"/>
                    <a:pt x="221940" y="59163"/>
                    <a:pt x="227757" y="41911"/>
                  </a:cubicBezTo>
                  <a:lnTo>
                    <a:pt x="210487" y="40074"/>
                  </a:lnTo>
                  <a:lnTo>
                    <a:pt x="229744" y="35949"/>
                  </a:lnTo>
                  <a:cubicBezTo>
                    <a:pt x="236723" y="14554"/>
                    <a:pt x="239993" y="-61"/>
                    <a:pt x="239993" y="-61"/>
                  </a:cubicBezTo>
                  <a:cubicBezTo>
                    <a:pt x="239993" y="-61"/>
                    <a:pt x="163674" y="16999"/>
                    <a:pt x="104342" y="56537"/>
                  </a:cubicBezTo>
                  <a:lnTo>
                    <a:pt x="94003" y="104789"/>
                  </a:lnTo>
                  <a:lnTo>
                    <a:pt x="89962" y="66853"/>
                  </a:lnTo>
                  <a:cubicBezTo>
                    <a:pt x="83459" y="71863"/>
                    <a:pt x="77274" y="77282"/>
                    <a:pt x="71452" y="83069"/>
                  </a:cubicBezTo>
                  <a:cubicBezTo>
                    <a:pt x="12903" y="141612"/>
                    <a:pt x="-15436" y="208194"/>
                    <a:pt x="8151" y="231781"/>
                  </a:cubicBezTo>
                  <a:cubicBezTo>
                    <a:pt x="31738" y="255368"/>
                    <a:pt x="98320" y="227030"/>
                    <a:pt x="156863" y="168481"/>
                  </a:cubicBezTo>
                  <a:cubicBezTo>
                    <a:pt x="175049" y="149410"/>
                    <a:pt x="190200" y="127672"/>
                    <a:pt x="201797" y="104006"/>
                  </a:cubicBez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6" name="任意多边形: 形状 165"/>
            <p:cNvSpPr/>
            <p:nvPr/>
          </p:nvSpPr>
          <p:spPr>
            <a:xfrm flipH="1">
              <a:off x="10380650" y="3666571"/>
              <a:ext cx="283296" cy="233831"/>
            </a:xfrm>
            <a:custGeom>
              <a:avLst/>
              <a:gdLst>
                <a:gd name="connsiteX0" fmla="*/ 283138 w 283296"/>
                <a:gd name="connsiteY0" fmla="*/ 231359 h 233831"/>
                <a:gd name="connsiteX1" fmla="*/ -159 w 283296"/>
                <a:gd name="connsiteY1" fmla="*/ 231359 h 233831"/>
                <a:gd name="connsiteX2" fmla="*/ -159 w 283296"/>
                <a:gd name="connsiteY2" fmla="*/ -61 h 233831"/>
                <a:gd name="connsiteX3" fmla="*/ 283138 w 283296"/>
                <a:gd name="connsiteY3" fmla="*/ -61 h 2338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83296" h="233831">
                  <a:moveTo>
                    <a:pt x="283138" y="231359"/>
                  </a:moveTo>
                  <a:cubicBezTo>
                    <a:pt x="195938" y="236942"/>
                    <a:pt x="100921" y="231040"/>
                    <a:pt x="-159" y="231359"/>
                  </a:cubicBezTo>
                  <a:lnTo>
                    <a:pt x="-159" y="-61"/>
                  </a:lnTo>
                  <a:cubicBezTo>
                    <a:pt x="88908" y="13801"/>
                    <a:pt x="183894" y="12380"/>
                    <a:pt x="283138" y="-61"/>
                  </a:cubicBezTo>
                  <a:close/>
                </a:path>
              </a:pathLst>
            </a:custGeom>
            <a:solidFill>
              <a:srgbClr val="3F3D56"/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7" name="任意多边形: 形状 166"/>
            <p:cNvSpPr/>
            <p:nvPr/>
          </p:nvSpPr>
          <p:spPr>
            <a:xfrm flipH="1">
              <a:off x="6778631" y="3970629"/>
              <a:ext cx="1177308" cy="1526826"/>
            </a:xfrm>
            <a:custGeom>
              <a:avLst/>
              <a:gdLst>
                <a:gd name="connsiteX0" fmla="*/ 0 w 1177308"/>
                <a:gd name="connsiteY0" fmla="*/ 0 h 1526826"/>
                <a:gd name="connsiteX1" fmla="*/ 1177308 w 1177308"/>
                <a:gd name="connsiteY1" fmla="*/ 0 h 1526826"/>
                <a:gd name="connsiteX2" fmla="*/ 1177308 w 1177308"/>
                <a:gd name="connsiteY2" fmla="*/ 1526827 h 1526826"/>
                <a:gd name="connsiteX3" fmla="*/ 0 w 1177308"/>
                <a:gd name="connsiteY3" fmla="*/ 1526827 h 1526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177308" h="1526826">
                  <a:moveTo>
                    <a:pt x="0" y="0"/>
                  </a:moveTo>
                  <a:lnTo>
                    <a:pt x="1177308" y="0"/>
                  </a:lnTo>
                  <a:lnTo>
                    <a:pt x="1177308" y="1526827"/>
                  </a:lnTo>
                  <a:lnTo>
                    <a:pt x="0" y="1526827"/>
                  </a:lnTo>
                  <a:close/>
                </a:path>
              </a:pathLst>
            </a:custGeom>
            <a:solidFill>
              <a:schemeClr val="bg2"/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8" name="任意多边形: 形状 167"/>
            <p:cNvSpPr/>
            <p:nvPr/>
          </p:nvSpPr>
          <p:spPr>
            <a:xfrm flipH="1">
              <a:off x="10353485" y="4050344"/>
              <a:ext cx="61318" cy="1447111"/>
            </a:xfrm>
            <a:custGeom>
              <a:avLst/>
              <a:gdLst>
                <a:gd name="connsiteX0" fmla="*/ 0 w 61318"/>
                <a:gd name="connsiteY0" fmla="*/ 0 h 1447111"/>
                <a:gd name="connsiteX1" fmla="*/ 61318 w 61318"/>
                <a:gd name="connsiteY1" fmla="*/ 0 h 1447111"/>
                <a:gd name="connsiteX2" fmla="*/ 61318 w 61318"/>
                <a:gd name="connsiteY2" fmla="*/ 1447111 h 1447111"/>
                <a:gd name="connsiteX3" fmla="*/ 0 w 61318"/>
                <a:gd name="connsiteY3" fmla="*/ 1447111 h 144711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1318" h="1447111">
                  <a:moveTo>
                    <a:pt x="0" y="0"/>
                  </a:moveTo>
                  <a:lnTo>
                    <a:pt x="61318" y="0"/>
                  </a:lnTo>
                  <a:lnTo>
                    <a:pt x="61318" y="1447111"/>
                  </a:lnTo>
                  <a:lnTo>
                    <a:pt x="0" y="1447111"/>
                  </a:lnTo>
                  <a:close/>
                </a:path>
              </a:pathLst>
            </a:custGeom>
            <a:solidFill>
              <a:schemeClr val="bg2"/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9" name="任意多边形: 形状 168"/>
            <p:cNvSpPr/>
            <p:nvPr/>
          </p:nvSpPr>
          <p:spPr>
            <a:xfrm flipH="1">
              <a:off x="6778631" y="3866387"/>
              <a:ext cx="4194167" cy="122636"/>
            </a:xfrm>
            <a:custGeom>
              <a:avLst/>
              <a:gdLst>
                <a:gd name="connsiteX0" fmla="*/ 0 w 4194167"/>
                <a:gd name="connsiteY0" fmla="*/ 0 h 122636"/>
                <a:gd name="connsiteX1" fmla="*/ 4194168 w 4194167"/>
                <a:gd name="connsiteY1" fmla="*/ 0 h 122636"/>
                <a:gd name="connsiteX2" fmla="*/ 4194168 w 4194167"/>
                <a:gd name="connsiteY2" fmla="*/ 122637 h 122636"/>
                <a:gd name="connsiteX3" fmla="*/ 0 w 4194167"/>
                <a:gd name="connsiteY3" fmla="*/ 122637 h 1226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194167" h="122636">
                  <a:moveTo>
                    <a:pt x="0" y="0"/>
                  </a:moveTo>
                  <a:lnTo>
                    <a:pt x="4194168" y="0"/>
                  </a:lnTo>
                  <a:lnTo>
                    <a:pt x="4194168" y="122637"/>
                  </a:lnTo>
                  <a:lnTo>
                    <a:pt x="0" y="122637"/>
                  </a:lnTo>
                  <a:close/>
                </a:path>
              </a:pathLst>
            </a:custGeom>
            <a:solidFill>
              <a:schemeClr val="bg2"/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0" name="任意多边形: 形状 169"/>
            <p:cNvSpPr/>
            <p:nvPr/>
          </p:nvSpPr>
          <p:spPr>
            <a:xfrm flipH="1">
              <a:off x="10322826" y="3989025"/>
              <a:ext cx="122636" cy="122636"/>
            </a:xfrm>
            <a:custGeom>
              <a:avLst/>
              <a:gdLst>
                <a:gd name="connsiteX0" fmla="*/ 0 w 122636"/>
                <a:gd name="connsiteY0" fmla="*/ 0 h 122636"/>
                <a:gd name="connsiteX1" fmla="*/ 122637 w 122636"/>
                <a:gd name="connsiteY1" fmla="*/ 0 h 122636"/>
                <a:gd name="connsiteX2" fmla="*/ 122637 w 122636"/>
                <a:gd name="connsiteY2" fmla="*/ 122637 h 122636"/>
                <a:gd name="connsiteX3" fmla="*/ 0 w 122636"/>
                <a:gd name="connsiteY3" fmla="*/ 122637 h 1226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22636" h="122636">
                  <a:moveTo>
                    <a:pt x="0" y="0"/>
                  </a:moveTo>
                  <a:lnTo>
                    <a:pt x="122637" y="0"/>
                  </a:lnTo>
                  <a:lnTo>
                    <a:pt x="122637" y="122637"/>
                  </a:lnTo>
                  <a:lnTo>
                    <a:pt x="0" y="122637"/>
                  </a:lnTo>
                  <a:close/>
                </a:path>
              </a:pathLst>
            </a:custGeom>
            <a:solidFill>
              <a:schemeClr val="bg2"/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1" name="任意多边形: 形状 170"/>
            <p:cNvSpPr/>
            <p:nvPr/>
          </p:nvSpPr>
          <p:spPr>
            <a:xfrm flipH="1">
              <a:off x="6833820" y="4059539"/>
              <a:ext cx="1066936" cy="282068"/>
            </a:xfrm>
            <a:custGeom>
              <a:avLst/>
              <a:gdLst>
                <a:gd name="connsiteX0" fmla="*/ 626215 w 1066936"/>
                <a:gd name="connsiteY0" fmla="*/ 0 h 282068"/>
                <a:gd name="connsiteX1" fmla="*/ 619314 w 1066936"/>
                <a:gd name="connsiteY1" fmla="*/ 27598 h 282068"/>
                <a:gd name="connsiteX2" fmla="*/ 447623 w 1066936"/>
                <a:gd name="connsiteY2" fmla="*/ 27598 h 282068"/>
                <a:gd name="connsiteX3" fmla="*/ 437278 w 1066936"/>
                <a:gd name="connsiteY3" fmla="*/ 0 h 282068"/>
                <a:gd name="connsiteX4" fmla="*/ 0 w 1066936"/>
                <a:gd name="connsiteY4" fmla="*/ 0 h 282068"/>
                <a:gd name="connsiteX5" fmla="*/ 0 w 1066936"/>
                <a:gd name="connsiteY5" fmla="*/ 282069 h 282068"/>
                <a:gd name="connsiteX6" fmla="*/ 1066937 w 1066936"/>
                <a:gd name="connsiteY6" fmla="*/ 282069 h 282068"/>
                <a:gd name="connsiteX7" fmla="*/ 1066937 w 1066936"/>
                <a:gd name="connsiteY7" fmla="*/ 0 h 282068"/>
                <a:gd name="connsiteX8" fmla="*/ 626215 w 1066936"/>
                <a:gd name="connsiteY8" fmla="*/ 0 h 2820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066936" h="282068">
                  <a:moveTo>
                    <a:pt x="626215" y="0"/>
                  </a:moveTo>
                  <a:lnTo>
                    <a:pt x="619314" y="27598"/>
                  </a:lnTo>
                  <a:lnTo>
                    <a:pt x="447623" y="27598"/>
                  </a:lnTo>
                  <a:lnTo>
                    <a:pt x="437278" y="0"/>
                  </a:lnTo>
                  <a:lnTo>
                    <a:pt x="0" y="0"/>
                  </a:lnTo>
                  <a:lnTo>
                    <a:pt x="0" y="282069"/>
                  </a:lnTo>
                  <a:lnTo>
                    <a:pt x="1066937" y="282069"/>
                  </a:lnTo>
                  <a:lnTo>
                    <a:pt x="1066937" y="0"/>
                  </a:lnTo>
                  <a:lnTo>
                    <a:pt x="626215" y="0"/>
                  </a:lnTo>
                  <a:close/>
                </a:path>
              </a:pathLst>
            </a:custGeom>
            <a:solidFill>
              <a:schemeClr val="tx2">
                <a:lumMod val="5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2" name="任意多边形: 形状 171"/>
            <p:cNvSpPr/>
            <p:nvPr/>
          </p:nvSpPr>
          <p:spPr>
            <a:xfrm flipH="1">
              <a:off x="6833820" y="4415187"/>
              <a:ext cx="1066936" cy="282062"/>
            </a:xfrm>
            <a:custGeom>
              <a:avLst/>
              <a:gdLst>
                <a:gd name="connsiteX0" fmla="*/ 626215 w 1066936"/>
                <a:gd name="connsiteY0" fmla="*/ 0 h 282062"/>
                <a:gd name="connsiteX1" fmla="*/ 619314 w 1066936"/>
                <a:gd name="connsiteY1" fmla="*/ 27592 h 282062"/>
                <a:gd name="connsiteX2" fmla="*/ 447623 w 1066936"/>
                <a:gd name="connsiteY2" fmla="*/ 27592 h 282062"/>
                <a:gd name="connsiteX3" fmla="*/ 437278 w 1066936"/>
                <a:gd name="connsiteY3" fmla="*/ 0 h 282062"/>
                <a:gd name="connsiteX4" fmla="*/ 0 w 1066936"/>
                <a:gd name="connsiteY4" fmla="*/ 0 h 282062"/>
                <a:gd name="connsiteX5" fmla="*/ 0 w 1066936"/>
                <a:gd name="connsiteY5" fmla="*/ 282063 h 282062"/>
                <a:gd name="connsiteX6" fmla="*/ 1066937 w 1066936"/>
                <a:gd name="connsiteY6" fmla="*/ 282063 h 282062"/>
                <a:gd name="connsiteX7" fmla="*/ 1066937 w 1066936"/>
                <a:gd name="connsiteY7" fmla="*/ 0 h 282062"/>
                <a:gd name="connsiteX8" fmla="*/ 626215 w 1066936"/>
                <a:gd name="connsiteY8" fmla="*/ 0 h 2820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066936" h="282062">
                  <a:moveTo>
                    <a:pt x="626215" y="0"/>
                  </a:moveTo>
                  <a:lnTo>
                    <a:pt x="619314" y="27592"/>
                  </a:lnTo>
                  <a:lnTo>
                    <a:pt x="447623" y="27592"/>
                  </a:lnTo>
                  <a:lnTo>
                    <a:pt x="437278" y="0"/>
                  </a:lnTo>
                  <a:lnTo>
                    <a:pt x="0" y="0"/>
                  </a:lnTo>
                  <a:lnTo>
                    <a:pt x="0" y="282063"/>
                  </a:lnTo>
                  <a:lnTo>
                    <a:pt x="1066937" y="282063"/>
                  </a:lnTo>
                  <a:lnTo>
                    <a:pt x="1066937" y="0"/>
                  </a:lnTo>
                  <a:lnTo>
                    <a:pt x="626215" y="0"/>
                  </a:lnTo>
                  <a:close/>
                </a:path>
              </a:pathLst>
            </a:custGeom>
            <a:solidFill>
              <a:schemeClr val="tx2">
                <a:lumMod val="5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3" name="任意多边形: 形状 172"/>
            <p:cNvSpPr/>
            <p:nvPr/>
          </p:nvSpPr>
          <p:spPr>
            <a:xfrm flipH="1">
              <a:off x="6833820" y="4770835"/>
              <a:ext cx="1066936" cy="282062"/>
            </a:xfrm>
            <a:custGeom>
              <a:avLst/>
              <a:gdLst>
                <a:gd name="connsiteX0" fmla="*/ 626215 w 1066936"/>
                <a:gd name="connsiteY0" fmla="*/ 0 h 282062"/>
                <a:gd name="connsiteX1" fmla="*/ 619314 w 1066936"/>
                <a:gd name="connsiteY1" fmla="*/ 27591 h 282062"/>
                <a:gd name="connsiteX2" fmla="*/ 447623 w 1066936"/>
                <a:gd name="connsiteY2" fmla="*/ 27591 h 282062"/>
                <a:gd name="connsiteX3" fmla="*/ 437278 w 1066936"/>
                <a:gd name="connsiteY3" fmla="*/ 0 h 282062"/>
                <a:gd name="connsiteX4" fmla="*/ 0 w 1066936"/>
                <a:gd name="connsiteY4" fmla="*/ 0 h 282062"/>
                <a:gd name="connsiteX5" fmla="*/ 0 w 1066936"/>
                <a:gd name="connsiteY5" fmla="*/ 282062 h 282062"/>
                <a:gd name="connsiteX6" fmla="*/ 1066937 w 1066936"/>
                <a:gd name="connsiteY6" fmla="*/ 282062 h 282062"/>
                <a:gd name="connsiteX7" fmla="*/ 1066937 w 1066936"/>
                <a:gd name="connsiteY7" fmla="*/ 0 h 282062"/>
                <a:gd name="connsiteX8" fmla="*/ 626215 w 1066936"/>
                <a:gd name="connsiteY8" fmla="*/ 0 h 2820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066936" h="282062">
                  <a:moveTo>
                    <a:pt x="626215" y="0"/>
                  </a:moveTo>
                  <a:lnTo>
                    <a:pt x="619314" y="27591"/>
                  </a:lnTo>
                  <a:lnTo>
                    <a:pt x="447623" y="27591"/>
                  </a:lnTo>
                  <a:lnTo>
                    <a:pt x="437278" y="0"/>
                  </a:lnTo>
                  <a:lnTo>
                    <a:pt x="0" y="0"/>
                  </a:lnTo>
                  <a:lnTo>
                    <a:pt x="0" y="282062"/>
                  </a:lnTo>
                  <a:lnTo>
                    <a:pt x="1066937" y="282062"/>
                  </a:lnTo>
                  <a:lnTo>
                    <a:pt x="1066937" y="0"/>
                  </a:lnTo>
                  <a:lnTo>
                    <a:pt x="626215" y="0"/>
                  </a:lnTo>
                  <a:close/>
                </a:path>
              </a:pathLst>
            </a:custGeom>
            <a:solidFill>
              <a:schemeClr val="tx2">
                <a:lumMod val="5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4" name="任意多边形: 形状 173"/>
            <p:cNvSpPr/>
            <p:nvPr/>
          </p:nvSpPr>
          <p:spPr>
            <a:xfrm flipH="1">
              <a:off x="6833820" y="5126483"/>
              <a:ext cx="1066936" cy="282062"/>
            </a:xfrm>
            <a:custGeom>
              <a:avLst/>
              <a:gdLst>
                <a:gd name="connsiteX0" fmla="*/ 626215 w 1066936"/>
                <a:gd name="connsiteY0" fmla="*/ 0 h 282062"/>
                <a:gd name="connsiteX1" fmla="*/ 619314 w 1066936"/>
                <a:gd name="connsiteY1" fmla="*/ 27591 h 282062"/>
                <a:gd name="connsiteX2" fmla="*/ 447623 w 1066936"/>
                <a:gd name="connsiteY2" fmla="*/ 27591 h 282062"/>
                <a:gd name="connsiteX3" fmla="*/ 437278 w 1066936"/>
                <a:gd name="connsiteY3" fmla="*/ 0 h 282062"/>
                <a:gd name="connsiteX4" fmla="*/ 0 w 1066936"/>
                <a:gd name="connsiteY4" fmla="*/ 0 h 282062"/>
                <a:gd name="connsiteX5" fmla="*/ 0 w 1066936"/>
                <a:gd name="connsiteY5" fmla="*/ 282063 h 282062"/>
                <a:gd name="connsiteX6" fmla="*/ 1066937 w 1066936"/>
                <a:gd name="connsiteY6" fmla="*/ 282063 h 282062"/>
                <a:gd name="connsiteX7" fmla="*/ 1066937 w 1066936"/>
                <a:gd name="connsiteY7" fmla="*/ 0 h 282062"/>
                <a:gd name="connsiteX8" fmla="*/ 626215 w 1066936"/>
                <a:gd name="connsiteY8" fmla="*/ 0 h 2820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066936" h="282062">
                  <a:moveTo>
                    <a:pt x="626215" y="0"/>
                  </a:moveTo>
                  <a:lnTo>
                    <a:pt x="619314" y="27591"/>
                  </a:lnTo>
                  <a:lnTo>
                    <a:pt x="447623" y="27591"/>
                  </a:lnTo>
                  <a:lnTo>
                    <a:pt x="437278" y="0"/>
                  </a:lnTo>
                  <a:lnTo>
                    <a:pt x="0" y="0"/>
                  </a:lnTo>
                  <a:lnTo>
                    <a:pt x="0" y="282063"/>
                  </a:lnTo>
                  <a:lnTo>
                    <a:pt x="1066937" y="282063"/>
                  </a:lnTo>
                  <a:lnTo>
                    <a:pt x="1066937" y="0"/>
                  </a:lnTo>
                  <a:lnTo>
                    <a:pt x="626215" y="0"/>
                  </a:lnTo>
                  <a:close/>
                </a:path>
              </a:pathLst>
            </a:custGeom>
            <a:solidFill>
              <a:schemeClr val="tx2">
                <a:lumMod val="5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5" name="任意多边形: 形状 174"/>
            <p:cNvSpPr/>
            <p:nvPr/>
          </p:nvSpPr>
          <p:spPr>
            <a:xfrm flipH="1">
              <a:off x="8697891" y="3688567"/>
              <a:ext cx="361777" cy="159424"/>
            </a:xfrm>
            <a:custGeom>
              <a:avLst/>
              <a:gdLst>
                <a:gd name="connsiteX0" fmla="*/ 361778 w 361777"/>
                <a:gd name="connsiteY0" fmla="*/ 159425 h 159424"/>
                <a:gd name="connsiteX1" fmla="*/ 0 w 361777"/>
                <a:gd name="connsiteY1" fmla="*/ 159425 h 159424"/>
                <a:gd name="connsiteX2" fmla="*/ 12260 w 361777"/>
                <a:gd name="connsiteY2" fmla="*/ 0 h 159424"/>
                <a:gd name="connsiteX3" fmla="*/ 349511 w 361777"/>
                <a:gd name="connsiteY3" fmla="*/ 0 h 159424"/>
                <a:gd name="connsiteX4" fmla="*/ 361778 w 361777"/>
                <a:gd name="connsiteY4" fmla="*/ 159425 h 15942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1777" h="159424">
                  <a:moveTo>
                    <a:pt x="361778" y="159425"/>
                  </a:moveTo>
                  <a:lnTo>
                    <a:pt x="0" y="159425"/>
                  </a:lnTo>
                  <a:lnTo>
                    <a:pt x="12260" y="0"/>
                  </a:lnTo>
                  <a:lnTo>
                    <a:pt x="349511" y="0"/>
                  </a:lnTo>
                  <a:lnTo>
                    <a:pt x="361778" y="159425"/>
                  </a:lnTo>
                  <a:close/>
                </a:path>
              </a:pathLst>
            </a:custGeom>
            <a:solidFill>
              <a:schemeClr val="bg2"/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6" name="任意多边形: 形状 175"/>
            <p:cNvSpPr/>
            <p:nvPr/>
          </p:nvSpPr>
          <p:spPr>
            <a:xfrm flipH="1">
              <a:off x="8673365" y="3829601"/>
              <a:ext cx="404700" cy="36790"/>
            </a:xfrm>
            <a:custGeom>
              <a:avLst/>
              <a:gdLst>
                <a:gd name="connsiteX0" fmla="*/ 0 w 404700"/>
                <a:gd name="connsiteY0" fmla="*/ 0 h 36790"/>
                <a:gd name="connsiteX1" fmla="*/ 404700 w 404700"/>
                <a:gd name="connsiteY1" fmla="*/ 0 h 36790"/>
                <a:gd name="connsiteX2" fmla="*/ 404700 w 404700"/>
                <a:gd name="connsiteY2" fmla="*/ 36791 h 36790"/>
                <a:gd name="connsiteX3" fmla="*/ 0 w 404700"/>
                <a:gd name="connsiteY3" fmla="*/ 36791 h 367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04700" h="36790">
                  <a:moveTo>
                    <a:pt x="0" y="0"/>
                  </a:moveTo>
                  <a:lnTo>
                    <a:pt x="404700" y="0"/>
                  </a:lnTo>
                  <a:lnTo>
                    <a:pt x="404700" y="36791"/>
                  </a:lnTo>
                  <a:lnTo>
                    <a:pt x="0" y="36791"/>
                  </a:lnTo>
                  <a:close/>
                </a:path>
              </a:pathLst>
            </a:custGeom>
            <a:solidFill>
              <a:srgbClr val="E6E6E6"/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7" name="任意多边形: 形状 176"/>
            <p:cNvSpPr/>
            <p:nvPr/>
          </p:nvSpPr>
          <p:spPr>
            <a:xfrm flipH="1">
              <a:off x="8149098" y="2661489"/>
              <a:ext cx="1456305" cy="879915"/>
            </a:xfrm>
            <a:custGeom>
              <a:avLst/>
              <a:gdLst>
                <a:gd name="connsiteX0" fmla="*/ 1419360 w 1456305"/>
                <a:gd name="connsiteY0" fmla="*/ -61 h 879915"/>
                <a:gd name="connsiteX1" fmla="*/ 36634 w 1456305"/>
                <a:gd name="connsiteY1" fmla="*/ -61 h 879915"/>
                <a:gd name="connsiteX2" fmla="*/ -159 w 1456305"/>
                <a:gd name="connsiteY2" fmla="*/ 36726 h 879915"/>
                <a:gd name="connsiteX3" fmla="*/ -159 w 1456305"/>
                <a:gd name="connsiteY3" fmla="*/ 879855 h 879915"/>
                <a:gd name="connsiteX4" fmla="*/ 1456147 w 1456305"/>
                <a:gd name="connsiteY4" fmla="*/ 879855 h 879915"/>
                <a:gd name="connsiteX5" fmla="*/ 1456147 w 1456305"/>
                <a:gd name="connsiteY5" fmla="*/ 36726 h 879915"/>
                <a:gd name="connsiteX6" fmla="*/ 1419360 w 1456305"/>
                <a:gd name="connsiteY6" fmla="*/ -61 h 8799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456305" h="879915">
                  <a:moveTo>
                    <a:pt x="1419360" y="-61"/>
                  </a:moveTo>
                  <a:lnTo>
                    <a:pt x="36634" y="-61"/>
                  </a:lnTo>
                  <a:cubicBezTo>
                    <a:pt x="16311" y="-61"/>
                    <a:pt x="-159" y="16409"/>
                    <a:pt x="-159" y="36726"/>
                  </a:cubicBezTo>
                  <a:lnTo>
                    <a:pt x="-159" y="879855"/>
                  </a:lnTo>
                  <a:lnTo>
                    <a:pt x="1456147" y="879855"/>
                  </a:lnTo>
                  <a:lnTo>
                    <a:pt x="1456147" y="36726"/>
                  </a:lnTo>
                  <a:cubicBezTo>
                    <a:pt x="1456147" y="16409"/>
                    <a:pt x="1439678" y="-61"/>
                    <a:pt x="1419360" y="-61"/>
                  </a:cubicBezTo>
                  <a:close/>
                </a:path>
              </a:pathLst>
            </a:custGeom>
            <a:solidFill>
              <a:srgbClr val="3F3D56"/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8" name="任意多边形: 形状 177"/>
            <p:cNvSpPr/>
            <p:nvPr/>
          </p:nvSpPr>
          <p:spPr>
            <a:xfrm flipH="1">
              <a:off x="8149098" y="3541404"/>
              <a:ext cx="1456305" cy="174755"/>
            </a:xfrm>
            <a:custGeom>
              <a:avLst/>
              <a:gdLst>
                <a:gd name="connsiteX0" fmla="*/ -159 w 1456305"/>
                <a:gd name="connsiteY0" fmla="*/ -61 h 174755"/>
                <a:gd name="connsiteX1" fmla="*/ -159 w 1456305"/>
                <a:gd name="connsiteY1" fmla="*/ 137903 h 174755"/>
                <a:gd name="connsiteX2" fmla="*/ 36634 w 1456305"/>
                <a:gd name="connsiteY2" fmla="*/ 174695 h 174755"/>
                <a:gd name="connsiteX3" fmla="*/ 1419360 w 1456305"/>
                <a:gd name="connsiteY3" fmla="*/ 174695 h 174755"/>
                <a:gd name="connsiteX4" fmla="*/ 1456147 w 1456305"/>
                <a:gd name="connsiteY4" fmla="*/ 137903 h 174755"/>
                <a:gd name="connsiteX5" fmla="*/ 1456147 w 1456305"/>
                <a:gd name="connsiteY5" fmla="*/ -61 h 1747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456305" h="174755">
                  <a:moveTo>
                    <a:pt x="-159" y="-61"/>
                  </a:moveTo>
                  <a:lnTo>
                    <a:pt x="-159" y="137903"/>
                  </a:lnTo>
                  <a:cubicBezTo>
                    <a:pt x="-159" y="158226"/>
                    <a:pt x="16311" y="174695"/>
                    <a:pt x="36634" y="174695"/>
                  </a:cubicBezTo>
                  <a:lnTo>
                    <a:pt x="1419360" y="174695"/>
                  </a:lnTo>
                  <a:cubicBezTo>
                    <a:pt x="1439678" y="174695"/>
                    <a:pt x="1456147" y="158226"/>
                    <a:pt x="1456147" y="137903"/>
                  </a:cubicBezTo>
                  <a:lnTo>
                    <a:pt x="1456147" y="-61"/>
                  </a:lnTo>
                  <a:close/>
                </a:path>
              </a:pathLst>
            </a:custGeom>
            <a:solidFill>
              <a:schemeClr val="bg2"/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9" name="任意多边形: 形状 178"/>
            <p:cNvSpPr/>
            <p:nvPr/>
          </p:nvSpPr>
          <p:spPr>
            <a:xfrm flipH="1">
              <a:off x="8219606" y="2738131"/>
              <a:ext cx="1312212" cy="735821"/>
            </a:xfrm>
            <a:custGeom>
              <a:avLst/>
              <a:gdLst>
                <a:gd name="connsiteX0" fmla="*/ 0 w 1312212"/>
                <a:gd name="connsiteY0" fmla="*/ 0 h 735821"/>
                <a:gd name="connsiteX1" fmla="*/ 1312213 w 1312212"/>
                <a:gd name="connsiteY1" fmla="*/ 0 h 735821"/>
                <a:gd name="connsiteX2" fmla="*/ 1312213 w 1312212"/>
                <a:gd name="connsiteY2" fmla="*/ 735822 h 735821"/>
                <a:gd name="connsiteX3" fmla="*/ 0 w 1312212"/>
                <a:gd name="connsiteY3" fmla="*/ 735822 h 73582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312212" h="735821">
                  <a:moveTo>
                    <a:pt x="0" y="0"/>
                  </a:moveTo>
                  <a:lnTo>
                    <a:pt x="1312213" y="0"/>
                  </a:lnTo>
                  <a:lnTo>
                    <a:pt x="1312213" y="735822"/>
                  </a:lnTo>
                  <a:lnTo>
                    <a:pt x="0" y="735822"/>
                  </a:lnTo>
                  <a:close/>
                </a:path>
              </a:pathLst>
            </a:custGeom>
            <a:solidFill>
              <a:srgbClr val="FFFFFF"/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0" name="任意多边形: 形状 179"/>
            <p:cNvSpPr/>
            <p:nvPr/>
          </p:nvSpPr>
          <p:spPr>
            <a:xfrm flipH="1">
              <a:off x="8838928" y="3590457"/>
              <a:ext cx="73581" cy="73581"/>
            </a:xfrm>
            <a:custGeom>
              <a:avLst/>
              <a:gdLst>
                <a:gd name="connsiteX0" fmla="*/ 73582 w 73581"/>
                <a:gd name="connsiteY0" fmla="*/ 36791 h 73581"/>
                <a:gd name="connsiteX1" fmla="*/ 36791 w 73581"/>
                <a:gd name="connsiteY1" fmla="*/ 73582 h 73581"/>
                <a:gd name="connsiteX2" fmla="*/ 0 w 73581"/>
                <a:gd name="connsiteY2" fmla="*/ 36791 h 73581"/>
                <a:gd name="connsiteX3" fmla="*/ 36791 w 73581"/>
                <a:gd name="connsiteY3" fmla="*/ 0 h 73581"/>
                <a:gd name="connsiteX4" fmla="*/ 73582 w 73581"/>
                <a:gd name="connsiteY4" fmla="*/ 36791 h 735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3581" h="73581">
                  <a:moveTo>
                    <a:pt x="73582" y="36791"/>
                  </a:moveTo>
                  <a:cubicBezTo>
                    <a:pt x="73582" y="57110"/>
                    <a:pt x="57110" y="73582"/>
                    <a:pt x="36791" y="73582"/>
                  </a:cubicBezTo>
                  <a:cubicBezTo>
                    <a:pt x="16472" y="73582"/>
                    <a:pt x="0" y="57110"/>
                    <a:pt x="0" y="36791"/>
                  </a:cubicBezTo>
                  <a:cubicBezTo>
                    <a:pt x="0" y="16472"/>
                    <a:pt x="16472" y="0"/>
                    <a:pt x="36791" y="0"/>
                  </a:cubicBezTo>
                  <a:cubicBezTo>
                    <a:pt x="57110" y="0"/>
                    <a:pt x="73582" y="16472"/>
                    <a:pt x="73582" y="36791"/>
                  </a:cubicBezTo>
                  <a:close/>
                </a:path>
              </a:pathLst>
            </a:custGeom>
            <a:solidFill>
              <a:schemeClr val="tx2">
                <a:lumMod val="5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1" name="任意多边形: 形状 180"/>
            <p:cNvSpPr/>
            <p:nvPr/>
          </p:nvSpPr>
          <p:spPr>
            <a:xfrm flipH="1">
              <a:off x="8752476" y="2945838"/>
              <a:ext cx="353812" cy="20310"/>
            </a:xfrm>
            <a:custGeom>
              <a:avLst/>
              <a:gdLst>
                <a:gd name="connsiteX0" fmla="*/ 0 w 353812"/>
                <a:gd name="connsiteY0" fmla="*/ 0 h 20310"/>
                <a:gd name="connsiteX1" fmla="*/ 353812 w 353812"/>
                <a:gd name="connsiteY1" fmla="*/ 0 h 20310"/>
                <a:gd name="connsiteX2" fmla="*/ 353812 w 353812"/>
                <a:gd name="connsiteY2" fmla="*/ 20310 h 20310"/>
                <a:gd name="connsiteX3" fmla="*/ 0 w 353812"/>
                <a:gd name="connsiteY3" fmla="*/ 20310 h 203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53812" h="20310">
                  <a:moveTo>
                    <a:pt x="0" y="0"/>
                  </a:moveTo>
                  <a:lnTo>
                    <a:pt x="353812" y="0"/>
                  </a:lnTo>
                  <a:lnTo>
                    <a:pt x="353812" y="20310"/>
                  </a:lnTo>
                  <a:lnTo>
                    <a:pt x="0" y="20310"/>
                  </a:lnTo>
                  <a:close/>
                </a:path>
              </a:pathLst>
            </a:custGeom>
            <a:solidFill>
              <a:schemeClr val="tx2">
                <a:lumMod val="5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2" name="任意多边形: 形状 181"/>
            <p:cNvSpPr/>
            <p:nvPr/>
          </p:nvSpPr>
          <p:spPr>
            <a:xfrm flipH="1">
              <a:off x="8559926" y="3019923"/>
              <a:ext cx="546362" cy="20310"/>
            </a:xfrm>
            <a:custGeom>
              <a:avLst/>
              <a:gdLst>
                <a:gd name="connsiteX0" fmla="*/ 0 w 546362"/>
                <a:gd name="connsiteY0" fmla="*/ 0 h 20310"/>
                <a:gd name="connsiteX1" fmla="*/ 546363 w 546362"/>
                <a:gd name="connsiteY1" fmla="*/ 0 h 20310"/>
                <a:gd name="connsiteX2" fmla="*/ 546363 w 546362"/>
                <a:gd name="connsiteY2" fmla="*/ 20310 h 20310"/>
                <a:gd name="connsiteX3" fmla="*/ 0 w 546362"/>
                <a:gd name="connsiteY3" fmla="*/ 20310 h 203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46362" h="20310">
                  <a:moveTo>
                    <a:pt x="0" y="0"/>
                  </a:moveTo>
                  <a:lnTo>
                    <a:pt x="546363" y="0"/>
                  </a:lnTo>
                  <a:lnTo>
                    <a:pt x="546363" y="20310"/>
                  </a:lnTo>
                  <a:lnTo>
                    <a:pt x="0" y="20310"/>
                  </a:lnTo>
                  <a:close/>
                </a:path>
              </a:pathLst>
            </a:custGeom>
            <a:solidFill>
              <a:schemeClr val="tx2">
                <a:lumMod val="5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3" name="任意多边形: 形状 182"/>
            <p:cNvSpPr/>
            <p:nvPr/>
          </p:nvSpPr>
          <p:spPr>
            <a:xfrm flipH="1">
              <a:off x="8661015" y="3089720"/>
              <a:ext cx="445273" cy="20310"/>
            </a:xfrm>
            <a:custGeom>
              <a:avLst/>
              <a:gdLst>
                <a:gd name="connsiteX0" fmla="*/ 0 w 445273"/>
                <a:gd name="connsiteY0" fmla="*/ 0 h 20310"/>
                <a:gd name="connsiteX1" fmla="*/ 445273 w 445273"/>
                <a:gd name="connsiteY1" fmla="*/ 0 h 20310"/>
                <a:gd name="connsiteX2" fmla="*/ 445273 w 445273"/>
                <a:gd name="connsiteY2" fmla="*/ 20310 h 20310"/>
                <a:gd name="connsiteX3" fmla="*/ 0 w 445273"/>
                <a:gd name="connsiteY3" fmla="*/ 20310 h 203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45273" h="20310">
                  <a:moveTo>
                    <a:pt x="0" y="0"/>
                  </a:moveTo>
                  <a:lnTo>
                    <a:pt x="445273" y="0"/>
                  </a:lnTo>
                  <a:lnTo>
                    <a:pt x="445273" y="20310"/>
                  </a:lnTo>
                  <a:lnTo>
                    <a:pt x="0" y="20310"/>
                  </a:lnTo>
                  <a:close/>
                </a:path>
              </a:pathLst>
            </a:custGeom>
            <a:solidFill>
              <a:schemeClr val="tx2">
                <a:lumMod val="5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4" name="任意多边形: 形状 183"/>
            <p:cNvSpPr/>
            <p:nvPr/>
          </p:nvSpPr>
          <p:spPr>
            <a:xfrm flipH="1">
              <a:off x="8846345" y="3159259"/>
              <a:ext cx="259943" cy="20310"/>
            </a:xfrm>
            <a:custGeom>
              <a:avLst/>
              <a:gdLst>
                <a:gd name="connsiteX0" fmla="*/ 0 w 259943"/>
                <a:gd name="connsiteY0" fmla="*/ 0 h 20310"/>
                <a:gd name="connsiteX1" fmla="*/ 259943 w 259943"/>
                <a:gd name="connsiteY1" fmla="*/ 0 h 20310"/>
                <a:gd name="connsiteX2" fmla="*/ 259943 w 259943"/>
                <a:gd name="connsiteY2" fmla="*/ 20310 h 20310"/>
                <a:gd name="connsiteX3" fmla="*/ 0 w 259943"/>
                <a:gd name="connsiteY3" fmla="*/ 20310 h 203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59943" h="20310">
                  <a:moveTo>
                    <a:pt x="0" y="0"/>
                  </a:moveTo>
                  <a:lnTo>
                    <a:pt x="259943" y="0"/>
                  </a:lnTo>
                  <a:lnTo>
                    <a:pt x="259943" y="20310"/>
                  </a:lnTo>
                  <a:lnTo>
                    <a:pt x="0" y="20310"/>
                  </a:lnTo>
                  <a:close/>
                </a:path>
              </a:pathLst>
            </a:custGeom>
            <a:solidFill>
              <a:schemeClr val="tx2">
                <a:lumMod val="5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5" name="任意多边形: 形状 184"/>
            <p:cNvSpPr/>
            <p:nvPr/>
          </p:nvSpPr>
          <p:spPr>
            <a:xfrm flipH="1">
              <a:off x="8713966" y="3228792"/>
              <a:ext cx="392322" cy="20310"/>
            </a:xfrm>
            <a:custGeom>
              <a:avLst/>
              <a:gdLst>
                <a:gd name="connsiteX0" fmla="*/ 0 w 392322"/>
                <a:gd name="connsiteY0" fmla="*/ 0 h 20310"/>
                <a:gd name="connsiteX1" fmla="*/ 392322 w 392322"/>
                <a:gd name="connsiteY1" fmla="*/ 0 h 20310"/>
                <a:gd name="connsiteX2" fmla="*/ 392322 w 392322"/>
                <a:gd name="connsiteY2" fmla="*/ 20310 h 20310"/>
                <a:gd name="connsiteX3" fmla="*/ 0 w 392322"/>
                <a:gd name="connsiteY3" fmla="*/ 20310 h 203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92322" h="20310">
                  <a:moveTo>
                    <a:pt x="0" y="0"/>
                  </a:moveTo>
                  <a:lnTo>
                    <a:pt x="392322" y="0"/>
                  </a:lnTo>
                  <a:lnTo>
                    <a:pt x="392322" y="20310"/>
                  </a:lnTo>
                  <a:lnTo>
                    <a:pt x="0" y="20310"/>
                  </a:lnTo>
                  <a:close/>
                </a:path>
              </a:pathLst>
            </a:custGeom>
            <a:solidFill>
              <a:schemeClr val="tx2">
                <a:lumMod val="5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6" name="任意多边形: 形状 185"/>
            <p:cNvSpPr/>
            <p:nvPr/>
          </p:nvSpPr>
          <p:spPr>
            <a:xfrm flipH="1">
              <a:off x="9224227" y="2938618"/>
              <a:ext cx="43323" cy="43323"/>
            </a:xfrm>
            <a:custGeom>
              <a:avLst/>
              <a:gdLst>
                <a:gd name="connsiteX0" fmla="*/ 0 w 43323"/>
                <a:gd name="connsiteY0" fmla="*/ 0 h 43323"/>
                <a:gd name="connsiteX1" fmla="*/ 43324 w 43323"/>
                <a:gd name="connsiteY1" fmla="*/ 0 h 43323"/>
                <a:gd name="connsiteX2" fmla="*/ 43324 w 43323"/>
                <a:gd name="connsiteY2" fmla="*/ 43324 h 43323"/>
                <a:gd name="connsiteX3" fmla="*/ 0 w 43323"/>
                <a:gd name="connsiteY3" fmla="*/ 43324 h 433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3323" h="43323">
                  <a:moveTo>
                    <a:pt x="0" y="0"/>
                  </a:moveTo>
                  <a:lnTo>
                    <a:pt x="43324" y="0"/>
                  </a:lnTo>
                  <a:lnTo>
                    <a:pt x="43324" y="43324"/>
                  </a:lnTo>
                  <a:lnTo>
                    <a:pt x="0" y="43324"/>
                  </a:lnTo>
                  <a:close/>
                </a:path>
              </a:pathLst>
            </a:custGeom>
            <a:solidFill>
              <a:schemeClr val="tx2">
                <a:lumMod val="5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7" name="任意多边形: 形状 186"/>
            <p:cNvSpPr/>
            <p:nvPr/>
          </p:nvSpPr>
          <p:spPr>
            <a:xfrm flipH="1">
              <a:off x="9224227" y="3008415"/>
              <a:ext cx="43323" cy="43323"/>
            </a:xfrm>
            <a:custGeom>
              <a:avLst/>
              <a:gdLst>
                <a:gd name="connsiteX0" fmla="*/ 0 w 43323"/>
                <a:gd name="connsiteY0" fmla="*/ 0 h 43323"/>
                <a:gd name="connsiteX1" fmla="*/ 43324 w 43323"/>
                <a:gd name="connsiteY1" fmla="*/ 0 h 43323"/>
                <a:gd name="connsiteX2" fmla="*/ 43324 w 43323"/>
                <a:gd name="connsiteY2" fmla="*/ 43324 h 43323"/>
                <a:gd name="connsiteX3" fmla="*/ 0 w 43323"/>
                <a:gd name="connsiteY3" fmla="*/ 43324 h 433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3323" h="43323">
                  <a:moveTo>
                    <a:pt x="0" y="0"/>
                  </a:moveTo>
                  <a:lnTo>
                    <a:pt x="43324" y="0"/>
                  </a:lnTo>
                  <a:lnTo>
                    <a:pt x="43324" y="43324"/>
                  </a:lnTo>
                  <a:lnTo>
                    <a:pt x="0" y="43324"/>
                  </a:lnTo>
                  <a:close/>
                </a:path>
              </a:pathLst>
            </a:custGeom>
            <a:solidFill>
              <a:schemeClr val="tx2">
                <a:lumMod val="5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8" name="任意多边形: 形状 187"/>
            <p:cNvSpPr/>
            <p:nvPr/>
          </p:nvSpPr>
          <p:spPr>
            <a:xfrm flipH="1">
              <a:off x="9224227" y="3078213"/>
              <a:ext cx="43323" cy="43323"/>
            </a:xfrm>
            <a:custGeom>
              <a:avLst/>
              <a:gdLst>
                <a:gd name="connsiteX0" fmla="*/ 0 w 43323"/>
                <a:gd name="connsiteY0" fmla="*/ 0 h 43323"/>
                <a:gd name="connsiteX1" fmla="*/ 43324 w 43323"/>
                <a:gd name="connsiteY1" fmla="*/ 0 h 43323"/>
                <a:gd name="connsiteX2" fmla="*/ 43324 w 43323"/>
                <a:gd name="connsiteY2" fmla="*/ 43324 h 43323"/>
                <a:gd name="connsiteX3" fmla="*/ 0 w 43323"/>
                <a:gd name="connsiteY3" fmla="*/ 43324 h 433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3323" h="43323">
                  <a:moveTo>
                    <a:pt x="0" y="0"/>
                  </a:moveTo>
                  <a:lnTo>
                    <a:pt x="43324" y="0"/>
                  </a:lnTo>
                  <a:lnTo>
                    <a:pt x="43324" y="43324"/>
                  </a:lnTo>
                  <a:lnTo>
                    <a:pt x="0" y="43324"/>
                  </a:lnTo>
                  <a:close/>
                </a:path>
              </a:pathLst>
            </a:custGeom>
            <a:solidFill>
              <a:schemeClr val="tx2">
                <a:lumMod val="5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9" name="任意多边形: 形状 188"/>
            <p:cNvSpPr/>
            <p:nvPr/>
          </p:nvSpPr>
          <p:spPr>
            <a:xfrm flipH="1">
              <a:off x="9224227" y="3148017"/>
              <a:ext cx="43323" cy="43323"/>
            </a:xfrm>
            <a:custGeom>
              <a:avLst/>
              <a:gdLst>
                <a:gd name="connsiteX0" fmla="*/ 0 w 43323"/>
                <a:gd name="connsiteY0" fmla="*/ 0 h 43323"/>
                <a:gd name="connsiteX1" fmla="*/ 43324 w 43323"/>
                <a:gd name="connsiteY1" fmla="*/ 0 h 43323"/>
                <a:gd name="connsiteX2" fmla="*/ 43324 w 43323"/>
                <a:gd name="connsiteY2" fmla="*/ 43324 h 43323"/>
                <a:gd name="connsiteX3" fmla="*/ 0 w 43323"/>
                <a:gd name="connsiteY3" fmla="*/ 43324 h 433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3323" h="43323">
                  <a:moveTo>
                    <a:pt x="0" y="0"/>
                  </a:moveTo>
                  <a:lnTo>
                    <a:pt x="43324" y="0"/>
                  </a:lnTo>
                  <a:lnTo>
                    <a:pt x="43324" y="43324"/>
                  </a:lnTo>
                  <a:lnTo>
                    <a:pt x="0" y="43324"/>
                  </a:lnTo>
                  <a:close/>
                </a:path>
              </a:pathLst>
            </a:custGeom>
            <a:solidFill>
              <a:schemeClr val="tx2">
                <a:lumMod val="5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0" name="任意多边形: 形状 189"/>
            <p:cNvSpPr/>
            <p:nvPr/>
          </p:nvSpPr>
          <p:spPr>
            <a:xfrm flipH="1">
              <a:off x="9224227" y="3217814"/>
              <a:ext cx="43323" cy="43323"/>
            </a:xfrm>
            <a:custGeom>
              <a:avLst/>
              <a:gdLst>
                <a:gd name="connsiteX0" fmla="*/ 0 w 43323"/>
                <a:gd name="connsiteY0" fmla="*/ 0 h 43323"/>
                <a:gd name="connsiteX1" fmla="*/ 43324 w 43323"/>
                <a:gd name="connsiteY1" fmla="*/ 0 h 43323"/>
                <a:gd name="connsiteX2" fmla="*/ 43324 w 43323"/>
                <a:gd name="connsiteY2" fmla="*/ 43324 h 43323"/>
                <a:gd name="connsiteX3" fmla="*/ 0 w 43323"/>
                <a:gd name="connsiteY3" fmla="*/ 43324 h 433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3323" h="43323">
                  <a:moveTo>
                    <a:pt x="0" y="0"/>
                  </a:moveTo>
                  <a:lnTo>
                    <a:pt x="43324" y="0"/>
                  </a:lnTo>
                  <a:lnTo>
                    <a:pt x="43324" y="43324"/>
                  </a:lnTo>
                  <a:lnTo>
                    <a:pt x="0" y="43324"/>
                  </a:lnTo>
                  <a:close/>
                </a:path>
              </a:pathLst>
            </a:custGeom>
            <a:solidFill>
              <a:schemeClr val="tx2">
                <a:lumMod val="5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1" name="任意多边形: 形状 190"/>
            <p:cNvSpPr/>
            <p:nvPr/>
          </p:nvSpPr>
          <p:spPr>
            <a:xfrm flipH="1">
              <a:off x="8280407" y="2686015"/>
              <a:ext cx="195169" cy="221369"/>
            </a:xfrm>
            <a:custGeom>
              <a:avLst/>
              <a:gdLst>
                <a:gd name="connsiteX0" fmla="*/ 195011 w 195169"/>
                <a:gd name="connsiteY0" fmla="*/ 221309 h 221369"/>
                <a:gd name="connsiteX1" fmla="*/ 9343 w 195169"/>
                <a:gd name="connsiteY1" fmla="*/ 221309 h 221369"/>
                <a:gd name="connsiteX2" fmla="*/ 9343 w 195169"/>
                <a:gd name="connsiteY2" fmla="*/ -61 h 221369"/>
                <a:gd name="connsiteX3" fmla="*/ 195011 w 195169"/>
                <a:gd name="connsiteY3" fmla="*/ -61 h 221369"/>
                <a:gd name="connsiteX4" fmla="*/ 195011 w 195169"/>
                <a:gd name="connsiteY4" fmla="*/ 221309 h 22136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95169" h="221369">
                  <a:moveTo>
                    <a:pt x="195011" y="221309"/>
                  </a:moveTo>
                  <a:lnTo>
                    <a:pt x="9343" y="221309"/>
                  </a:lnTo>
                  <a:cubicBezTo>
                    <a:pt x="-3326" y="148061"/>
                    <a:pt x="-3326" y="73187"/>
                    <a:pt x="9343" y="-61"/>
                  </a:cubicBezTo>
                  <a:lnTo>
                    <a:pt x="195011" y="-61"/>
                  </a:lnTo>
                  <a:cubicBezTo>
                    <a:pt x="174097" y="72248"/>
                    <a:pt x="174097" y="149001"/>
                    <a:pt x="195011" y="221309"/>
                  </a:cubicBezTo>
                  <a:close/>
                </a:path>
              </a:pathLst>
            </a:custGeom>
            <a:solidFill>
              <a:schemeClr val="accent4"/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2" name="任意多边形: 形状 191"/>
            <p:cNvSpPr/>
            <p:nvPr/>
          </p:nvSpPr>
          <p:spPr>
            <a:xfrm flipH="1">
              <a:off x="9378520" y="2839508"/>
              <a:ext cx="526143" cy="517570"/>
            </a:xfrm>
            <a:custGeom>
              <a:avLst/>
              <a:gdLst>
                <a:gd name="connsiteX0" fmla="*/ 273124 w 526143"/>
                <a:gd name="connsiteY0" fmla="*/ 511507 h 517570"/>
                <a:gd name="connsiteX1" fmla="*/ 196739 w 526143"/>
                <a:gd name="connsiteY1" fmla="*/ 492888 h 517570"/>
                <a:gd name="connsiteX2" fmla="*/ -159 w 526143"/>
                <a:gd name="connsiteY2" fmla="*/ 296490 h 517570"/>
                <a:gd name="connsiteX3" fmla="*/ 3737 w 526143"/>
                <a:gd name="connsiteY3" fmla="*/ 257295 h 517570"/>
                <a:gd name="connsiteX4" fmla="*/ 3737 w 526143"/>
                <a:gd name="connsiteY4" fmla="*/ 257295 h 517570"/>
                <a:gd name="connsiteX5" fmla="*/ 260448 w 526143"/>
                <a:gd name="connsiteY5" fmla="*/ -60 h 517570"/>
                <a:gd name="connsiteX6" fmla="*/ 260448 w 526143"/>
                <a:gd name="connsiteY6" fmla="*/ -60 h 517570"/>
                <a:gd name="connsiteX7" fmla="*/ 517810 w 526143"/>
                <a:gd name="connsiteY7" fmla="*/ 256651 h 517570"/>
                <a:gd name="connsiteX8" fmla="*/ 517810 w 526143"/>
                <a:gd name="connsiteY8" fmla="*/ 256651 h 517570"/>
                <a:gd name="connsiteX9" fmla="*/ 273124 w 526143"/>
                <a:gd name="connsiteY9" fmla="*/ 511507 h 5175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526143" h="517570">
                  <a:moveTo>
                    <a:pt x="273124" y="511507"/>
                  </a:moveTo>
                  <a:lnTo>
                    <a:pt x="196739" y="492888"/>
                  </a:lnTo>
                  <a:cubicBezTo>
                    <a:pt x="88131" y="493027"/>
                    <a:pt x="-20" y="405092"/>
                    <a:pt x="-159" y="296490"/>
                  </a:cubicBezTo>
                  <a:cubicBezTo>
                    <a:pt x="-171" y="283327"/>
                    <a:pt x="1130" y="270200"/>
                    <a:pt x="3737" y="257295"/>
                  </a:cubicBezTo>
                  <a:lnTo>
                    <a:pt x="3737" y="257295"/>
                  </a:lnTo>
                  <a:cubicBezTo>
                    <a:pt x="3563" y="115340"/>
                    <a:pt x="118493" y="114"/>
                    <a:pt x="260448" y="-60"/>
                  </a:cubicBezTo>
                  <a:lnTo>
                    <a:pt x="260448" y="-60"/>
                  </a:lnTo>
                  <a:cubicBezTo>
                    <a:pt x="402404" y="-241"/>
                    <a:pt x="517629" y="114695"/>
                    <a:pt x="517810" y="256651"/>
                  </a:cubicBezTo>
                  <a:lnTo>
                    <a:pt x="517810" y="256651"/>
                  </a:lnTo>
                  <a:cubicBezTo>
                    <a:pt x="561118" y="407362"/>
                    <a:pt x="425473" y="548643"/>
                    <a:pt x="273124" y="511507"/>
                  </a:cubicBezTo>
                  <a:close/>
                </a:path>
              </a:pathLst>
            </a:custGeom>
            <a:solidFill>
              <a:schemeClr val="tx1"/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3" name="任意多边形: 形状 192"/>
            <p:cNvSpPr/>
            <p:nvPr/>
          </p:nvSpPr>
          <p:spPr>
            <a:xfrm flipH="1">
              <a:off x="9359082" y="3000222"/>
              <a:ext cx="377725" cy="377725"/>
            </a:xfrm>
            <a:custGeom>
              <a:avLst/>
              <a:gdLst>
                <a:gd name="connsiteX0" fmla="*/ 377726 w 377725"/>
                <a:gd name="connsiteY0" fmla="*/ 188863 h 377725"/>
                <a:gd name="connsiteX1" fmla="*/ 188863 w 377725"/>
                <a:gd name="connsiteY1" fmla="*/ 377726 h 377725"/>
                <a:gd name="connsiteX2" fmla="*/ 0 w 377725"/>
                <a:gd name="connsiteY2" fmla="*/ 188863 h 377725"/>
                <a:gd name="connsiteX3" fmla="*/ 188863 w 377725"/>
                <a:gd name="connsiteY3" fmla="*/ 0 h 377725"/>
                <a:gd name="connsiteX4" fmla="*/ 377726 w 377725"/>
                <a:gd name="connsiteY4" fmla="*/ 188863 h 3777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77725" h="377725">
                  <a:moveTo>
                    <a:pt x="377726" y="188863"/>
                  </a:moveTo>
                  <a:cubicBezTo>
                    <a:pt x="377726" y="293169"/>
                    <a:pt x="293169" y="377726"/>
                    <a:pt x="188863" y="377726"/>
                  </a:cubicBezTo>
                  <a:cubicBezTo>
                    <a:pt x="84557" y="377726"/>
                    <a:pt x="0" y="293169"/>
                    <a:pt x="0" y="188863"/>
                  </a:cubicBezTo>
                  <a:cubicBezTo>
                    <a:pt x="0" y="84557"/>
                    <a:pt x="84557" y="0"/>
                    <a:pt x="188863" y="0"/>
                  </a:cubicBezTo>
                  <a:cubicBezTo>
                    <a:pt x="293169" y="0"/>
                    <a:pt x="377726" y="84557"/>
                    <a:pt x="377726" y="188863"/>
                  </a:cubicBezTo>
                  <a:close/>
                </a:path>
              </a:pathLst>
            </a:custGeom>
            <a:solidFill>
              <a:srgbClr val="FFB8B8"/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4" name="任意多边形: 形状 193"/>
            <p:cNvSpPr/>
            <p:nvPr/>
          </p:nvSpPr>
          <p:spPr>
            <a:xfrm flipH="1">
              <a:off x="9489495" y="3287626"/>
              <a:ext cx="274496" cy="254555"/>
            </a:xfrm>
            <a:custGeom>
              <a:avLst/>
              <a:gdLst>
                <a:gd name="connsiteX0" fmla="*/ 92715 w 274496"/>
                <a:gd name="connsiteY0" fmla="*/ -61 h 254555"/>
                <a:gd name="connsiteX1" fmla="*/ 2389 w 274496"/>
                <a:gd name="connsiteY1" fmla="*/ 213433 h 254555"/>
                <a:gd name="connsiteX2" fmla="*/ 265152 w 274496"/>
                <a:gd name="connsiteY2" fmla="*/ 254495 h 254555"/>
                <a:gd name="connsiteX3" fmla="*/ 273366 w 274496"/>
                <a:gd name="connsiteY3" fmla="*/ 49209 h 254555"/>
                <a:gd name="connsiteX4" fmla="*/ 92715 w 274496"/>
                <a:gd name="connsiteY4" fmla="*/ -61 h 2545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74496" h="254555">
                  <a:moveTo>
                    <a:pt x="92715" y="-61"/>
                  </a:moveTo>
                  <a:cubicBezTo>
                    <a:pt x="92715" y="-61"/>
                    <a:pt x="35237" y="197012"/>
                    <a:pt x="2389" y="213433"/>
                  </a:cubicBezTo>
                  <a:cubicBezTo>
                    <a:pt x="-30459" y="229860"/>
                    <a:pt x="265152" y="254495"/>
                    <a:pt x="265152" y="254495"/>
                  </a:cubicBezTo>
                  <a:cubicBezTo>
                    <a:pt x="265152" y="254495"/>
                    <a:pt x="256945" y="65630"/>
                    <a:pt x="273366" y="49209"/>
                  </a:cubicBezTo>
                  <a:cubicBezTo>
                    <a:pt x="289787" y="32782"/>
                    <a:pt x="92715" y="-61"/>
                    <a:pt x="92715" y="-61"/>
                  </a:cubicBezTo>
                  <a:close/>
                </a:path>
              </a:pathLst>
            </a:custGeom>
            <a:solidFill>
              <a:srgbClr val="FFB8B8"/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5" name="任意多边形: 形状 194"/>
            <p:cNvSpPr/>
            <p:nvPr/>
          </p:nvSpPr>
          <p:spPr>
            <a:xfrm flipH="1">
              <a:off x="8940981" y="4498940"/>
              <a:ext cx="869840" cy="948289"/>
            </a:xfrm>
            <a:custGeom>
              <a:avLst/>
              <a:gdLst>
                <a:gd name="connsiteX0" fmla="*/ 435156 w 869840"/>
                <a:gd name="connsiteY0" fmla="*/ 3913 h 948289"/>
                <a:gd name="connsiteX1" fmla="*/ 853941 w 869840"/>
                <a:gd name="connsiteY1" fmla="*/ 94238 h 948289"/>
                <a:gd name="connsiteX2" fmla="*/ 821093 w 869840"/>
                <a:gd name="connsiteY2" fmla="*/ 948230 h 948289"/>
                <a:gd name="connsiteX3" fmla="*/ 665077 w 869840"/>
                <a:gd name="connsiteY3" fmla="*/ 948230 h 948289"/>
                <a:gd name="connsiteX4" fmla="*/ 665077 w 869840"/>
                <a:gd name="connsiteY4" fmla="*/ 348793 h 948289"/>
                <a:gd name="connsiteX5" fmla="*/ -159 w 869840"/>
                <a:gd name="connsiteY5" fmla="*/ 94009 h 948289"/>
                <a:gd name="connsiteX6" fmla="*/ 435156 w 869840"/>
                <a:gd name="connsiteY6" fmla="*/ 3913 h 94828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69840" h="948289">
                  <a:moveTo>
                    <a:pt x="435156" y="3913"/>
                  </a:moveTo>
                  <a:cubicBezTo>
                    <a:pt x="435156" y="3913"/>
                    <a:pt x="804671" y="-28930"/>
                    <a:pt x="853941" y="94238"/>
                  </a:cubicBezTo>
                  <a:cubicBezTo>
                    <a:pt x="903205" y="217412"/>
                    <a:pt x="821093" y="948230"/>
                    <a:pt x="821093" y="948230"/>
                  </a:cubicBezTo>
                  <a:lnTo>
                    <a:pt x="665077" y="948230"/>
                  </a:lnTo>
                  <a:lnTo>
                    <a:pt x="665077" y="348793"/>
                  </a:lnTo>
                  <a:cubicBezTo>
                    <a:pt x="665077" y="348793"/>
                    <a:pt x="-159" y="159700"/>
                    <a:pt x="-159" y="94009"/>
                  </a:cubicBezTo>
                  <a:cubicBezTo>
                    <a:pt x="-159" y="28318"/>
                    <a:pt x="435156" y="3913"/>
                    <a:pt x="435156" y="3913"/>
                  </a:cubicBezTo>
                  <a:close/>
                </a:path>
              </a:pathLst>
            </a:custGeom>
            <a:solidFill>
              <a:schemeClr val="bg2">
                <a:lumMod val="1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6" name="任意多边形: 形状 195"/>
            <p:cNvSpPr/>
            <p:nvPr/>
          </p:nvSpPr>
          <p:spPr>
            <a:xfrm flipH="1">
              <a:off x="8864603" y="5414382"/>
              <a:ext cx="290119" cy="206199"/>
            </a:xfrm>
            <a:custGeom>
              <a:avLst/>
              <a:gdLst>
                <a:gd name="connsiteX0" fmla="*/ 140359 w 290119"/>
                <a:gd name="connsiteY0" fmla="*/ -61 h 206199"/>
                <a:gd name="connsiteX1" fmla="*/ 222471 w 290119"/>
                <a:gd name="connsiteY1" fmla="*/ 32788 h 206199"/>
                <a:gd name="connsiteX2" fmla="*/ 279954 w 290119"/>
                <a:gd name="connsiteY2" fmla="*/ 98479 h 206199"/>
                <a:gd name="connsiteX3" fmla="*/ 164994 w 290119"/>
                <a:gd name="connsiteY3" fmla="*/ 180591 h 206199"/>
                <a:gd name="connsiteX4" fmla="*/ 764 w 290119"/>
                <a:gd name="connsiteY4" fmla="*/ 180591 h 206199"/>
                <a:gd name="connsiteX5" fmla="*/ 41820 w 290119"/>
                <a:gd name="connsiteY5" fmla="*/ 8153 h 2061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90119" h="206199">
                  <a:moveTo>
                    <a:pt x="140359" y="-61"/>
                  </a:moveTo>
                  <a:lnTo>
                    <a:pt x="222471" y="32788"/>
                  </a:lnTo>
                  <a:cubicBezTo>
                    <a:pt x="222471" y="32788"/>
                    <a:pt x="321010" y="24574"/>
                    <a:pt x="279954" y="98479"/>
                  </a:cubicBezTo>
                  <a:cubicBezTo>
                    <a:pt x="256144" y="141937"/>
                    <a:pt x="213823" y="172166"/>
                    <a:pt x="164994" y="180591"/>
                  </a:cubicBezTo>
                  <a:cubicBezTo>
                    <a:pt x="164994" y="180591"/>
                    <a:pt x="8977" y="238074"/>
                    <a:pt x="764" y="180591"/>
                  </a:cubicBezTo>
                  <a:cubicBezTo>
                    <a:pt x="-7444" y="123113"/>
                    <a:pt x="41820" y="8153"/>
                    <a:pt x="41820" y="8153"/>
                  </a:cubicBezTo>
                  <a:close/>
                </a:path>
              </a:pathLst>
            </a:custGeom>
            <a:solidFill>
              <a:schemeClr val="bg2">
                <a:lumMod val="1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7" name="任意多边形: 形状 196"/>
            <p:cNvSpPr/>
            <p:nvPr/>
          </p:nvSpPr>
          <p:spPr>
            <a:xfrm flipH="1">
              <a:off x="9146268" y="4442787"/>
              <a:ext cx="685908" cy="1004443"/>
            </a:xfrm>
            <a:custGeom>
              <a:avLst/>
              <a:gdLst>
                <a:gd name="connsiteX0" fmla="*/ 251225 w 685908"/>
                <a:gd name="connsiteY0" fmla="*/ 60066 h 1004443"/>
                <a:gd name="connsiteX1" fmla="*/ 670010 w 685908"/>
                <a:gd name="connsiteY1" fmla="*/ 150391 h 1004443"/>
                <a:gd name="connsiteX2" fmla="*/ 637161 w 685908"/>
                <a:gd name="connsiteY2" fmla="*/ 1004383 h 1004443"/>
                <a:gd name="connsiteX3" fmla="*/ 481145 w 685908"/>
                <a:gd name="connsiteY3" fmla="*/ 1004383 h 1004443"/>
                <a:gd name="connsiteX4" fmla="*/ 481145 w 685908"/>
                <a:gd name="connsiteY4" fmla="*/ 404946 h 1004443"/>
                <a:gd name="connsiteX5" fmla="*/ 8936 w 685908"/>
                <a:gd name="connsiteY5" fmla="*/ 229877 h 1004443"/>
                <a:gd name="connsiteX6" fmla="*/ 33462 w 685908"/>
                <a:gd name="connsiteY6" fmla="*/ 9134 h 1004443"/>
                <a:gd name="connsiteX7" fmla="*/ 251225 w 685908"/>
                <a:gd name="connsiteY7" fmla="*/ 60066 h 10044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685908" h="1004443">
                  <a:moveTo>
                    <a:pt x="251225" y="60066"/>
                  </a:moveTo>
                  <a:cubicBezTo>
                    <a:pt x="251225" y="60066"/>
                    <a:pt x="620740" y="27223"/>
                    <a:pt x="670010" y="150391"/>
                  </a:cubicBezTo>
                  <a:cubicBezTo>
                    <a:pt x="719273" y="273565"/>
                    <a:pt x="637161" y="1004383"/>
                    <a:pt x="637161" y="1004383"/>
                  </a:cubicBezTo>
                  <a:lnTo>
                    <a:pt x="481145" y="1004383"/>
                  </a:lnTo>
                  <a:lnTo>
                    <a:pt x="481145" y="404946"/>
                  </a:lnTo>
                  <a:cubicBezTo>
                    <a:pt x="481145" y="404946"/>
                    <a:pt x="8936" y="295568"/>
                    <a:pt x="8936" y="229877"/>
                  </a:cubicBezTo>
                  <a:cubicBezTo>
                    <a:pt x="8936" y="199016"/>
                    <a:pt x="-23245" y="42175"/>
                    <a:pt x="33462" y="9134"/>
                  </a:cubicBezTo>
                  <a:cubicBezTo>
                    <a:pt x="97460" y="-28165"/>
                    <a:pt x="251225" y="60066"/>
                    <a:pt x="251225" y="60066"/>
                  </a:cubicBezTo>
                  <a:close/>
                </a:path>
              </a:pathLst>
            </a:custGeom>
            <a:solidFill>
              <a:schemeClr val="bg2">
                <a:lumMod val="1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8" name="任意多边形: 形状 197"/>
            <p:cNvSpPr/>
            <p:nvPr/>
          </p:nvSpPr>
          <p:spPr>
            <a:xfrm flipH="1">
              <a:off x="9069889" y="5414382"/>
              <a:ext cx="290119" cy="206199"/>
            </a:xfrm>
            <a:custGeom>
              <a:avLst/>
              <a:gdLst>
                <a:gd name="connsiteX0" fmla="*/ 140359 w 290119"/>
                <a:gd name="connsiteY0" fmla="*/ -61 h 206199"/>
                <a:gd name="connsiteX1" fmla="*/ 222471 w 290119"/>
                <a:gd name="connsiteY1" fmla="*/ 32788 h 206199"/>
                <a:gd name="connsiteX2" fmla="*/ 279954 w 290119"/>
                <a:gd name="connsiteY2" fmla="*/ 98479 h 206199"/>
                <a:gd name="connsiteX3" fmla="*/ 164994 w 290119"/>
                <a:gd name="connsiteY3" fmla="*/ 180591 h 206199"/>
                <a:gd name="connsiteX4" fmla="*/ 764 w 290119"/>
                <a:gd name="connsiteY4" fmla="*/ 180591 h 206199"/>
                <a:gd name="connsiteX5" fmla="*/ 41820 w 290119"/>
                <a:gd name="connsiteY5" fmla="*/ 8153 h 2061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90119" h="206199">
                  <a:moveTo>
                    <a:pt x="140359" y="-61"/>
                  </a:moveTo>
                  <a:lnTo>
                    <a:pt x="222471" y="32788"/>
                  </a:lnTo>
                  <a:cubicBezTo>
                    <a:pt x="222471" y="32788"/>
                    <a:pt x="321010" y="24574"/>
                    <a:pt x="279954" y="98479"/>
                  </a:cubicBezTo>
                  <a:cubicBezTo>
                    <a:pt x="256144" y="141937"/>
                    <a:pt x="213823" y="172166"/>
                    <a:pt x="164994" y="180591"/>
                  </a:cubicBezTo>
                  <a:cubicBezTo>
                    <a:pt x="164994" y="180591"/>
                    <a:pt x="8977" y="238074"/>
                    <a:pt x="764" y="180591"/>
                  </a:cubicBezTo>
                  <a:cubicBezTo>
                    <a:pt x="-7444" y="123113"/>
                    <a:pt x="41820" y="8153"/>
                    <a:pt x="41820" y="8153"/>
                  </a:cubicBezTo>
                  <a:close/>
                </a:path>
              </a:pathLst>
            </a:custGeom>
            <a:solidFill>
              <a:schemeClr val="bg2">
                <a:lumMod val="1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9" name="任意多边形: 形状 198"/>
            <p:cNvSpPr/>
            <p:nvPr/>
          </p:nvSpPr>
          <p:spPr>
            <a:xfrm flipH="1">
              <a:off x="9244124" y="3476484"/>
              <a:ext cx="632525" cy="1103603"/>
            </a:xfrm>
            <a:custGeom>
              <a:avLst/>
              <a:gdLst>
                <a:gd name="connsiteX0" fmla="*/ 123260 w 632525"/>
                <a:gd name="connsiteY0" fmla="*/ -61 h 1103603"/>
                <a:gd name="connsiteX1" fmla="*/ 370029 w 632525"/>
                <a:gd name="connsiteY1" fmla="*/ 26766 h 1103603"/>
                <a:gd name="connsiteX2" fmla="*/ 528214 w 632525"/>
                <a:gd name="connsiteY2" fmla="*/ 169878 h 1103603"/>
                <a:gd name="connsiteX3" fmla="*/ 624157 w 632525"/>
                <a:gd name="connsiteY3" fmla="*/ 624010 h 1103603"/>
                <a:gd name="connsiteX4" fmla="*/ 591309 w 632525"/>
                <a:gd name="connsiteY4" fmla="*/ 1100273 h 1103603"/>
                <a:gd name="connsiteX5" fmla="*/ 312119 w 632525"/>
                <a:gd name="connsiteY5" fmla="*/ 1018161 h 1103603"/>
                <a:gd name="connsiteX6" fmla="*/ 28828 w 632525"/>
                <a:gd name="connsiteY6" fmla="*/ 1071531 h 1103603"/>
                <a:gd name="connsiteX7" fmla="*/ 86 w 632525"/>
                <a:gd name="connsiteY7" fmla="*/ 197018 h 1103603"/>
                <a:gd name="connsiteX8" fmla="*/ 123260 w 632525"/>
                <a:gd name="connsiteY8" fmla="*/ -61 h 11036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632525" h="1103603">
                  <a:moveTo>
                    <a:pt x="123260" y="-61"/>
                  </a:moveTo>
                  <a:lnTo>
                    <a:pt x="370029" y="26766"/>
                  </a:lnTo>
                  <a:cubicBezTo>
                    <a:pt x="448149" y="35257"/>
                    <a:pt x="511967" y="92993"/>
                    <a:pt x="528214" y="169878"/>
                  </a:cubicBezTo>
                  <a:lnTo>
                    <a:pt x="624157" y="624010"/>
                  </a:lnTo>
                  <a:cubicBezTo>
                    <a:pt x="624157" y="624010"/>
                    <a:pt x="657000" y="1075638"/>
                    <a:pt x="591309" y="1100273"/>
                  </a:cubicBezTo>
                  <a:cubicBezTo>
                    <a:pt x="525618" y="1124908"/>
                    <a:pt x="435293" y="1001734"/>
                    <a:pt x="312119" y="1018161"/>
                  </a:cubicBezTo>
                  <a:cubicBezTo>
                    <a:pt x="188951" y="1034582"/>
                    <a:pt x="28828" y="1071531"/>
                    <a:pt x="28828" y="1071531"/>
                  </a:cubicBezTo>
                  <a:cubicBezTo>
                    <a:pt x="28828" y="1071531"/>
                    <a:pt x="3398" y="263136"/>
                    <a:pt x="86" y="197018"/>
                  </a:cubicBezTo>
                  <a:cubicBezTo>
                    <a:pt x="-6538" y="64835"/>
                    <a:pt x="123260" y="-61"/>
                    <a:pt x="123260" y="-61"/>
                  </a:cubicBezTo>
                  <a:close/>
                </a:path>
              </a:pathLst>
            </a:custGeom>
            <a:solidFill>
              <a:schemeClr val="accent4">
                <a:lumMod val="60000"/>
                <a:lumOff val="4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0" name="任意多边形: 形状 199"/>
            <p:cNvSpPr/>
            <p:nvPr/>
          </p:nvSpPr>
          <p:spPr>
            <a:xfrm flipH="1">
              <a:off x="8891178" y="4526380"/>
              <a:ext cx="326289" cy="149960"/>
            </a:xfrm>
            <a:custGeom>
              <a:avLst/>
              <a:gdLst>
                <a:gd name="connsiteX0" fmla="*/ 48611 w 326289"/>
                <a:gd name="connsiteY0" fmla="*/ -61 h 149960"/>
                <a:gd name="connsiteX1" fmla="*/ 149920 w 326289"/>
                <a:gd name="connsiteY1" fmla="*/ 59596 h 149960"/>
                <a:gd name="connsiteX2" fmla="*/ 326001 w 326289"/>
                <a:gd name="connsiteY2" fmla="*/ 97401 h 149960"/>
                <a:gd name="connsiteX3" fmla="*/ 121931 w 326289"/>
                <a:gd name="connsiteY3" fmla="*/ 148941 h 149960"/>
                <a:gd name="connsiteX4" fmla="*/ -159 w 326289"/>
                <a:gd name="connsiteY4" fmla="*/ 73711 h 1499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26289" h="149960">
                  <a:moveTo>
                    <a:pt x="48611" y="-61"/>
                  </a:moveTo>
                  <a:lnTo>
                    <a:pt x="149920" y="59596"/>
                  </a:lnTo>
                  <a:cubicBezTo>
                    <a:pt x="149920" y="59596"/>
                    <a:pt x="331673" y="33523"/>
                    <a:pt x="326001" y="97401"/>
                  </a:cubicBezTo>
                  <a:cubicBezTo>
                    <a:pt x="320322" y="161285"/>
                    <a:pt x="121931" y="148941"/>
                    <a:pt x="121931" y="148941"/>
                  </a:cubicBezTo>
                  <a:lnTo>
                    <a:pt x="-159" y="73711"/>
                  </a:lnTo>
                  <a:close/>
                </a:path>
              </a:pathLst>
            </a:custGeom>
            <a:solidFill>
              <a:srgbClr val="FFB8B8"/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1" name="任意多边形: 形状 200"/>
            <p:cNvSpPr/>
            <p:nvPr/>
          </p:nvSpPr>
          <p:spPr>
            <a:xfrm flipH="1">
              <a:off x="9792530" y="2791486"/>
              <a:ext cx="243995" cy="243995"/>
            </a:xfrm>
            <a:custGeom>
              <a:avLst/>
              <a:gdLst>
                <a:gd name="connsiteX0" fmla="*/ 243996 w 243995"/>
                <a:gd name="connsiteY0" fmla="*/ 121998 h 243995"/>
                <a:gd name="connsiteX1" fmla="*/ 121998 w 243995"/>
                <a:gd name="connsiteY1" fmla="*/ 243996 h 243995"/>
                <a:gd name="connsiteX2" fmla="*/ 0 w 243995"/>
                <a:gd name="connsiteY2" fmla="*/ 121998 h 243995"/>
                <a:gd name="connsiteX3" fmla="*/ 121998 w 243995"/>
                <a:gd name="connsiteY3" fmla="*/ 0 h 243995"/>
                <a:gd name="connsiteX4" fmla="*/ 243996 w 243995"/>
                <a:gd name="connsiteY4" fmla="*/ 121998 h 2439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43995" h="243995">
                  <a:moveTo>
                    <a:pt x="243996" y="121998"/>
                  </a:moveTo>
                  <a:cubicBezTo>
                    <a:pt x="243996" y="189375"/>
                    <a:pt x="189375" y="243996"/>
                    <a:pt x="121998" y="243996"/>
                  </a:cubicBezTo>
                  <a:cubicBezTo>
                    <a:pt x="54620" y="243996"/>
                    <a:pt x="0" y="189375"/>
                    <a:pt x="0" y="121998"/>
                  </a:cubicBezTo>
                  <a:cubicBezTo>
                    <a:pt x="0" y="54620"/>
                    <a:pt x="54620" y="0"/>
                    <a:pt x="121998" y="0"/>
                  </a:cubicBezTo>
                  <a:cubicBezTo>
                    <a:pt x="189375" y="0"/>
                    <a:pt x="243996" y="54620"/>
                    <a:pt x="243996" y="121998"/>
                  </a:cubicBezTo>
                  <a:close/>
                </a:path>
              </a:pathLst>
            </a:custGeom>
            <a:solidFill>
              <a:schemeClr val="tx1"/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2" name="任意多边形: 形状 201"/>
            <p:cNvSpPr/>
            <p:nvPr/>
          </p:nvSpPr>
          <p:spPr>
            <a:xfrm flipH="1">
              <a:off x="9773901" y="2716736"/>
              <a:ext cx="174071" cy="241532"/>
            </a:xfrm>
            <a:custGeom>
              <a:avLst/>
              <a:gdLst>
                <a:gd name="connsiteX0" fmla="*/ 145849 w 174071"/>
                <a:gd name="connsiteY0" fmla="*/ 131107 h 241532"/>
                <a:gd name="connsiteX1" fmla="*/ 23814 w 174071"/>
                <a:gd name="connsiteY1" fmla="*/ 9258 h 241532"/>
                <a:gd name="connsiteX2" fmla="*/ -159 w 174071"/>
                <a:gd name="connsiteY2" fmla="*/ 11660 h 241532"/>
                <a:gd name="connsiteX3" fmla="*/ 162192 w 174071"/>
                <a:gd name="connsiteY3" fmla="*/ 69812 h 241532"/>
                <a:gd name="connsiteX4" fmla="*/ 104041 w 174071"/>
                <a:gd name="connsiteY4" fmla="*/ 232163 h 241532"/>
                <a:gd name="connsiteX5" fmla="*/ 75901 w 174071"/>
                <a:gd name="connsiteY5" fmla="*/ 241472 h 241532"/>
                <a:gd name="connsiteX6" fmla="*/ 145849 w 174071"/>
                <a:gd name="connsiteY6" fmla="*/ 131107 h 2415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74071" h="241532">
                  <a:moveTo>
                    <a:pt x="145849" y="131107"/>
                  </a:moveTo>
                  <a:cubicBezTo>
                    <a:pt x="145795" y="63760"/>
                    <a:pt x="91160" y="9210"/>
                    <a:pt x="23814" y="9258"/>
                  </a:cubicBezTo>
                  <a:cubicBezTo>
                    <a:pt x="15763" y="9270"/>
                    <a:pt x="7736" y="10070"/>
                    <a:pt x="-159" y="11660"/>
                  </a:cubicBezTo>
                  <a:cubicBezTo>
                    <a:pt x="60733" y="-17117"/>
                    <a:pt x="133421" y="8920"/>
                    <a:pt x="162192" y="69812"/>
                  </a:cubicBezTo>
                  <a:cubicBezTo>
                    <a:pt x="190970" y="130697"/>
                    <a:pt x="164932" y="203385"/>
                    <a:pt x="104041" y="232163"/>
                  </a:cubicBezTo>
                  <a:cubicBezTo>
                    <a:pt x="95074" y="236396"/>
                    <a:pt x="85626" y="239527"/>
                    <a:pt x="75901" y="241472"/>
                  </a:cubicBezTo>
                  <a:cubicBezTo>
                    <a:pt x="118631" y="221342"/>
                    <a:pt x="145886" y="178341"/>
                    <a:pt x="145849" y="131107"/>
                  </a:cubicBezTo>
                  <a:close/>
                </a:path>
              </a:pathLst>
            </a:custGeom>
            <a:solidFill>
              <a:schemeClr val="tx1"/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3" name="任意多边形: 形状 202"/>
            <p:cNvSpPr/>
            <p:nvPr/>
          </p:nvSpPr>
          <p:spPr>
            <a:xfrm flipH="1">
              <a:off x="9316366" y="2886809"/>
              <a:ext cx="554660" cy="445979"/>
            </a:xfrm>
            <a:custGeom>
              <a:avLst/>
              <a:gdLst>
                <a:gd name="connsiteX0" fmla="*/ 173561 w 554660"/>
                <a:gd name="connsiteY0" fmla="*/ 30223 h 445979"/>
                <a:gd name="connsiteX1" fmla="*/ 338032 w 554660"/>
                <a:gd name="connsiteY1" fmla="*/ -61 h 445979"/>
                <a:gd name="connsiteX2" fmla="*/ 464518 w 554660"/>
                <a:gd name="connsiteY2" fmla="*/ 79215 h 445979"/>
                <a:gd name="connsiteX3" fmla="*/ 552904 w 554660"/>
                <a:gd name="connsiteY3" fmla="*/ 266460 h 445979"/>
                <a:gd name="connsiteX4" fmla="*/ 426226 w 554660"/>
                <a:gd name="connsiteY4" fmla="*/ 234346 h 445979"/>
                <a:gd name="connsiteX5" fmla="*/ 397857 w 554660"/>
                <a:gd name="connsiteY5" fmla="*/ 163218 h 445979"/>
                <a:gd name="connsiteX6" fmla="*/ 364076 w 554660"/>
                <a:gd name="connsiteY6" fmla="*/ 218594 h 445979"/>
                <a:gd name="connsiteX7" fmla="*/ 187435 w 554660"/>
                <a:gd name="connsiteY7" fmla="*/ 445919 h 445979"/>
                <a:gd name="connsiteX8" fmla="*/ 88258 w 554660"/>
                <a:gd name="connsiteY8" fmla="*/ 382763 h 445979"/>
                <a:gd name="connsiteX9" fmla="*/ -159 w 554660"/>
                <a:gd name="connsiteY9" fmla="*/ 244204 h 4459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554660" h="445979">
                  <a:moveTo>
                    <a:pt x="173561" y="30223"/>
                  </a:moveTo>
                  <a:lnTo>
                    <a:pt x="338032" y="-61"/>
                  </a:lnTo>
                  <a:lnTo>
                    <a:pt x="464518" y="79215"/>
                  </a:lnTo>
                  <a:cubicBezTo>
                    <a:pt x="528022" y="119013"/>
                    <a:pt x="562539" y="192140"/>
                    <a:pt x="552904" y="266460"/>
                  </a:cubicBezTo>
                  <a:lnTo>
                    <a:pt x="426226" y="234346"/>
                  </a:lnTo>
                  <a:lnTo>
                    <a:pt x="397857" y="163218"/>
                  </a:lnTo>
                  <a:lnTo>
                    <a:pt x="364076" y="218594"/>
                  </a:lnTo>
                  <a:lnTo>
                    <a:pt x="187435" y="445919"/>
                  </a:lnTo>
                  <a:lnTo>
                    <a:pt x="88258" y="382763"/>
                  </a:lnTo>
                  <a:lnTo>
                    <a:pt x="-159" y="244204"/>
                  </a:lnTo>
                  <a:close/>
                </a:path>
              </a:pathLst>
            </a:custGeom>
            <a:solidFill>
              <a:schemeClr val="tx1"/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4" name="任意多边形: 形状 203"/>
            <p:cNvSpPr/>
            <p:nvPr/>
          </p:nvSpPr>
          <p:spPr>
            <a:xfrm flipH="1">
              <a:off x="9093812" y="3505280"/>
              <a:ext cx="468048" cy="1116754"/>
            </a:xfrm>
            <a:custGeom>
              <a:avLst/>
              <a:gdLst>
                <a:gd name="connsiteX0" fmla="*/ -159 w 468048"/>
                <a:gd name="connsiteY0" fmla="*/ 40996 h 1116754"/>
                <a:gd name="connsiteX1" fmla="*/ 81953 w 468048"/>
                <a:gd name="connsiteY1" fmla="*/ -61 h 1116754"/>
                <a:gd name="connsiteX2" fmla="*/ 287239 w 468048"/>
                <a:gd name="connsiteY2" fmla="*/ 139535 h 1116754"/>
                <a:gd name="connsiteX3" fmla="*/ 467890 w 468048"/>
                <a:gd name="connsiteY3" fmla="*/ 1051003 h 1116754"/>
                <a:gd name="connsiteX4" fmla="*/ 328295 w 468048"/>
                <a:gd name="connsiteY4" fmla="*/ 1116694 h 1116754"/>
                <a:gd name="connsiteX5" fmla="*/ 131223 w 468048"/>
                <a:gd name="connsiteY5" fmla="*/ 632218 h 11167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68048" h="1116754">
                  <a:moveTo>
                    <a:pt x="-159" y="40996"/>
                  </a:moveTo>
                  <a:lnTo>
                    <a:pt x="81953" y="-61"/>
                  </a:lnTo>
                  <a:cubicBezTo>
                    <a:pt x="81953" y="-61"/>
                    <a:pt x="254390" y="24574"/>
                    <a:pt x="287239" y="139535"/>
                  </a:cubicBezTo>
                  <a:cubicBezTo>
                    <a:pt x="320087" y="254495"/>
                    <a:pt x="467890" y="1051003"/>
                    <a:pt x="467890" y="1051003"/>
                  </a:cubicBezTo>
                  <a:lnTo>
                    <a:pt x="328295" y="1116694"/>
                  </a:lnTo>
                  <a:lnTo>
                    <a:pt x="131223" y="632218"/>
                  </a:lnTo>
                  <a:close/>
                </a:path>
              </a:pathLst>
            </a:custGeom>
            <a:solidFill>
              <a:schemeClr val="accent4">
                <a:lumMod val="60000"/>
                <a:lumOff val="4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5" name="任意多边形: 形状 204"/>
            <p:cNvSpPr/>
            <p:nvPr/>
          </p:nvSpPr>
          <p:spPr>
            <a:xfrm flipH="1">
              <a:off x="9264039" y="3869459"/>
              <a:ext cx="227921" cy="689671"/>
            </a:xfrm>
            <a:custGeom>
              <a:avLst/>
              <a:gdLst>
                <a:gd name="connsiteX0" fmla="*/ 0 w 227921"/>
                <a:gd name="connsiteY0" fmla="*/ 0 h 689671"/>
                <a:gd name="connsiteX1" fmla="*/ 82184 w 227921"/>
                <a:gd name="connsiteY1" fmla="*/ 318999 h 689671"/>
                <a:gd name="connsiteX2" fmla="*/ 227921 w 227921"/>
                <a:gd name="connsiteY2" fmla="*/ 677267 h 689671"/>
                <a:gd name="connsiteX3" fmla="*/ 222869 w 227921"/>
                <a:gd name="connsiteY3" fmla="*/ 689671 h 689671"/>
                <a:gd name="connsiteX4" fmla="*/ 49053 w 227921"/>
                <a:gd name="connsiteY4" fmla="*/ 324985 h 689671"/>
                <a:gd name="connsiteX5" fmla="*/ 0 w 227921"/>
                <a:gd name="connsiteY5" fmla="*/ 0 h 68967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27921" h="689671">
                  <a:moveTo>
                    <a:pt x="0" y="0"/>
                  </a:moveTo>
                  <a:lnTo>
                    <a:pt x="82184" y="318999"/>
                  </a:lnTo>
                  <a:lnTo>
                    <a:pt x="227921" y="677267"/>
                  </a:lnTo>
                  <a:lnTo>
                    <a:pt x="222869" y="689671"/>
                  </a:lnTo>
                  <a:lnTo>
                    <a:pt x="49053" y="3249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20000"/>
              </a:srgb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6" name="任意多边形: 形状 205"/>
            <p:cNvSpPr/>
            <p:nvPr/>
          </p:nvSpPr>
          <p:spPr>
            <a:xfrm flipH="1">
              <a:off x="9812802" y="4784763"/>
              <a:ext cx="321348" cy="843929"/>
            </a:xfrm>
            <a:custGeom>
              <a:avLst/>
              <a:gdLst>
                <a:gd name="connsiteX0" fmla="*/ 28982 w 321348"/>
                <a:gd name="connsiteY0" fmla="*/ 843929 h 843929"/>
                <a:gd name="connsiteX1" fmla="*/ 0 w 321348"/>
                <a:gd name="connsiteY1" fmla="*/ 833945 h 843929"/>
                <a:gd name="connsiteX2" fmla="*/ 280762 w 321348"/>
                <a:gd name="connsiteY2" fmla="*/ 0 h 843929"/>
                <a:gd name="connsiteX3" fmla="*/ 321348 w 321348"/>
                <a:gd name="connsiteY3" fmla="*/ 13982 h 843929"/>
                <a:gd name="connsiteX4" fmla="*/ 28982 w 321348"/>
                <a:gd name="connsiteY4" fmla="*/ 843929 h 84392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21348" h="843929">
                  <a:moveTo>
                    <a:pt x="28982" y="843929"/>
                  </a:moveTo>
                  <a:lnTo>
                    <a:pt x="0" y="833945"/>
                  </a:lnTo>
                  <a:lnTo>
                    <a:pt x="280762" y="0"/>
                  </a:lnTo>
                  <a:lnTo>
                    <a:pt x="321348" y="13982"/>
                  </a:lnTo>
                  <a:lnTo>
                    <a:pt x="28982" y="843929"/>
                  </a:lnTo>
                  <a:close/>
                </a:path>
              </a:pathLst>
            </a:custGeom>
            <a:solidFill>
              <a:schemeClr val="tx2">
                <a:lumMod val="5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7" name="任意多边形: 形状 206"/>
            <p:cNvSpPr/>
            <p:nvPr/>
          </p:nvSpPr>
          <p:spPr>
            <a:xfrm flipH="1">
              <a:off x="9003071" y="4784763"/>
              <a:ext cx="321348" cy="843929"/>
            </a:xfrm>
            <a:custGeom>
              <a:avLst/>
              <a:gdLst>
                <a:gd name="connsiteX0" fmla="*/ 292360 w 321348"/>
                <a:gd name="connsiteY0" fmla="*/ 843929 h 843929"/>
                <a:gd name="connsiteX1" fmla="*/ 321348 w 321348"/>
                <a:gd name="connsiteY1" fmla="*/ 833945 h 843929"/>
                <a:gd name="connsiteX2" fmla="*/ 40580 w 321348"/>
                <a:gd name="connsiteY2" fmla="*/ 0 h 843929"/>
                <a:gd name="connsiteX3" fmla="*/ 0 w 321348"/>
                <a:gd name="connsiteY3" fmla="*/ 13982 h 843929"/>
                <a:gd name="connsiteX4" fmla="*/ 292360 w 321348"/>
                <a:gd name="connsiteY4" fmla="*/ 843929 h 84392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21348" h="843929">
                  <a:moveTo>
                    <a:pt x="292360" y="843929"/>
                  </a:moveTo>
                  <a:lnTo>
                    <a:pt x="321348" y="833945"/>
                  </a:lnTo>
                  <a:lnTo>
                    <a:pt x="40580" y="0"/>
                  </a:lnTo>
                  <a:lnTo>
                    <a:pt x="0" y="13982"/>
                  </a:lnTo>
                  <a:lnTo>
                    <a:pt x="292360" y="843929"/>
                  </a:lnTo>
                  <a:close/>
                </a:path>
              </a:pathLst>
            </a:custGeom>
            <a:solidFill>
              <a:schemeClr val="tx2">
                <a:lumMod val="5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8" name="任意多边形: 形状 207"/>
            <p:cNvSpPr/>
            <p:nvPr/>
          </p:nvSpPr>
          <p:spPr>
            <a:xfrm flipH="1">
              <a:off x="9585141" y="4826018"/>
              <a:ext cx="42922" cy="975016"/>
            </a:xfrm>
            <a:custGeom>
              <a:avLst/>
              <a:gdLst>
                <a:gd name="connsiteX0" fmla="*/ 2740 w 42922"/>
                <a:gd name="connsiteY0" fmla="*/ 974908 h 975016"/>
                <a:gd name="connsiteX1" fmla="*/ 33396 w 42922"/>
                <a:gd name="connsiteY1" fmla="*/ 975016 h 975016"/>
                <a:gd name="connsiteX2" fmla="*/ 42923 w 42922"/>
                <a:gd name="connsiteY2" fmla="*/ 151 h 975016"/>
                <a:gd name="connsiteX3" fmla="*/ 0 w 42922"/>
                <a:gd name="connsiteY3" fmla="*/ 0 h 975016"/>
                <a:gd name="connsiteX4" fmla="*/ 2740 w 42922"/>
                <a:gd name="connsiteY4" fmla="*/ 974908 h 9750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2922" h="975016">
                  <a:moveTo>
                    <a:pt x="2740" y="974908"/>
                  </a:moveTo>
                  <a:lnTo>
                    <a:pt x="33396" y="975016"/>
                  </a:lnTo>
                  <a:lnTo>
                    <a:pt x="42923" y="151"/>
                  </a:lnTo>
                  <a:lnTo>
                    <a:pt x="0" y="0"/>
                  </a:lnTo>
                  <a:lnTo>
                    <a:pt x="2740" y="974908"/>
                  </a:lnTo>
                  <a:close/>
                </a:path>
              </a:pathLst>
            </a:custGeom>
            <a:solidFill>
              <a:schemeClr val="tx2">
                <a:lumMod val="5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9" name="任意多边形: 形状 208"/>
            <p:cNvSpPr/>
            <p:nvPr/>
          </p:nvSpPr>
          <p:spPr>
            <a:xfrm flipH="1">
              <a:off x="8922566" y="4127611"/>
              <a:ext cx="1257578" cy="746910"/>
            </a:xfrm>
            <a:custGeom>
              <a:avLst/>
              <a:gdLst>
                <a:gd name="connsiteX0" fmla="*/ 3858 w 1257578"/>
                <a:gd name="connsiteY0" fmla="*/ 167077 h 746910"/>
                <a:gd name="connsiteX1" fmla="*/ 87951 w 1257578"/>
                <a:gd name="connsiteY1" fmla="*/ 506972 h 746910"/>
                <a:gd name="connsiteX2" fmla="*/ 284517 w 1257578"/>
                <a:gd name="connsiteY2" fmla="*/ 704014 h 746910"/>
                <a:gd name="connsiteX3" fmla="*/ 284517 w 1257578"/>
                <a:gd name="connsiteY3" fmla="*/ 704014 h 746910"/>
                <a:gd name="connsiteX4" fmla="*/ 998372 w 1257578"/>
                <a:gd name="connsiteY4" fmla="*/ 699414 h 746910"/>
                <a:gd name="connsiteX5" fmla="*/ 1123930 w 1257578"/>
                <a:gd name="connsiteY5" fmla="*/ 666300 h 746910"/>
                <a:gd name="connsiteX6" fmla="*/ 1256937 w 1257578"/>
                <a:gd name="connsiteY6" fmla="*/ 509122 h 746910"/>
                <a:gd name="connsiteX7" fmla="*/ 1242949 w 1257578"/>
                <a:gd name="connsiteY7" fmla="*/ 431617 h 746910"/>
                <a:gd name="connsiteX8" fmla="*/ 1241474 w 1257578"/>
                <a:gd name="connsiteY8" fmla="*/ 428515 h 746910"/>
                <a:gd name="connsiteX9" fmla="*/ 1063243 w 1257578"/>
                <a:gd name="connsiteY9" fmla="*/ 313266 h 746910"/>
                <a:gd name="connsiteX10" fmla="*/ 930230 w 1257578"/>
                <a:gd name="connsiteY10" fmla="*/ 308978 h 746910"/>
                <a:gd name="connsiteX11" fmla="*/ 445814 w 1257578"/>
                <a:gd name="connsiteY11" fmla="*/ 94365 h 746910"/>
                <a:gd name="connsiteX12" fmla="*/ 142248 w 1257578"/>
                <a:gd name="connsiteY12" fmla="*/ 264 h 746910"/>
                <a:gd name="connsiteX13" fmla="*/ 3858 w 1257578"/>
                <a:gd name="connsiteY13" fmla="*/ 167077 h 7469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</a:cxnLst>
              <a:rect l="l" t="t" r="r" b="b"/>
              <a:pathLst>
                <a:path w="1257578" h="746910">
                  <a:moveTo>
                    <a:pt x="3858" y="167077"/>
                  </a:moveTo>
                  <a:lnTo>
                    <a:pt x="87951" y="506972"/>
                  </a:lnTo>
                  <a:cubicBezTo>
                    <a:pt x="111953" y="603969"/>
                    <a:pt x="187574" y="679777"/>
                    <a:pt x="284517" y="704014"/>
                  </a:cubicBezTo>
                  <a:lnTo>
                    <a:pt x="284517" y="704014"/>
                  </a:lnTo>
                  <a:cubicBezTo>
                    <a:pt x="519050" y="762647"/>
                    <a:pt x="764603" y="761064"/>
                    <a:pt x="998372" y="699414"/>
                  </a:cubicBezTo>
                  <a:lnTo>
                    <a:pt x="1123930" y="666300"/>
                  </a:lnTo>
                  <a:cubicBezTo>
                    <a:pt x="1196883" y="647055"/>
                    <a:pt x="1251747" y="584399"/>
                    <a:pt x="1256937" y="509122"/>
                  </a:cubicBezTo>
                  <a:cubicBezTo>
                    <a:pt x="1259045" y="482512"/>
                    <a:pt x="1254221" y="455812"/>
                    <a:pt x="1242949" y="431617"/>
                  </a:cubicBezTo>
                  <a:cubicBezTo>
                    <a:pt x="1242461" y="430569"/>
                    <a:pt x="1241967" y="429539"/>
                    <a:pt x="1241474" y="428515"/>
                  </a:cubicBezTo>
                  <a:cubicBezTo>
                    <a:pt x="1208095" y="359958"/>
                    <a:pt x="1139454" y="315572"/>
                    <a:pt x="1063243" y="313266"/>
                  </a:cubicBezTo>
                  <a:lnTo>
                    <a:pt x="930230" y="308978"/>
                  </a:lnTo>
                  <a:lnTo>
                    <a:pt x="445814" y="94365"/>
                  </a:lnTo>
                  <a:cubicBezTo>
                    <a:pt x="445814" y="94365"/>
                    <a:pt x="279212" y="9742"/>
                    <a:pt x="142248" y="264"/>
                  </a:cubicBezTo>
                  <a:cubicBezTo>
                    <a:pt x="51802" y="-5987"/>
                    <a:pt x="-17923" y="79064"/>
                    <a:pt x="3858" y="167077"/>
                  </a:cubicBezTo>
                  <a:close/>
                </a:path>
              </a:pathLst>
            </a:custGeom>
            <a:solidFill>
              <a:schemeClr val="accent3"/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0" name="任意多边形: 形状 209"/>
            <p:cNvSpPr/>
            <p:nvPr/>
          </p:nvSpPr>
          <p:spPr>
            <a:xfrm flipH="1">
              <a:off x="7223186" y="3225612"/>
              <a:ext cx="478282" cy="649976"/>
            </a:xfrm>
            <a:custGeom>
              <a:avLst/>
              <a:gdLst>
                <a:gd name="connsiteX0" fmla="*/ 0 w 478282"/>
                <a:gd name="connsiteY0" fmla="*/ 0 h 649976"/>
                <a:gd name="connsiteX1" fmla="*/ 478283 w 478282"/>
                <a:gd name="connsiteY1" fmla="*/ 0 h 649976"/>
                <a:gd name="connsiteX2" fmla="*/ 478283 w 478282"/>
                <a:gd name="connsiteY2" fmla="*/ 649976 h 649976"/>
                <a:gd name="connsiteX3" fmla="*/ 0 w 478282"/>
                <a:gd name="connsiteY3" fmla="*/ 649976 h 64997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78282" h="649976">
                  <a:moveTo>
                    <a:pt x="0" y="0"/>
                  </a:moveTo>
                  <a:lnTo>
                    <a:pt x="478283" y="0"/>
                  </a:lnTo>
                  <a:lnTo>
                    <a:pt x="478283" y="649976"/>
                  </a:lnTo>
                  <a:lnTo>
                    <a:pt x="0" y="649976"/>
                  </a:lnTo>
                  <a:close/>
                </a:path>
              </a:pathLst>
            </a:custGeom>
            <a:solidFill>
              <a:schemeClr val="bg2"/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1" name="任意多边形: 形状 210"/>
            <p:cNvSpPr/>
            <p:nvPr/>
          </p:nvSpPr>
          <p:spPr>
            <a:xfrm flipH="1">
              <a:off x="7278376" y="3300613"/>
              <a:ext cx="367909" cy="499979"/>
            </a:xfrm>
            <a:custGeom>
              <a:avLst/>
              <a:gdLst>
                <a:gd name="connsiteX0" fmla="*/ 0 w 367909"/>
                <a:gd name="connsiteY0" fmla="*/ 0 h 499979"/>
                <a:gd name="connsiteX1" fmla="*/ 367910 w 367909"/>
                <a:gd name="connsiteY1" fmla="*/ 0 h 499979"/>
                <a:gd name="connsiteX2" fmla="*/ 367910 w 367909"/>
                <a:gd name="connsiteY2" fmla="*/ 499979 h 499979"/>
                <a:gd name="connsiteX3" fmla="*/ 0 w 367909"/>
                <a:gd name="connsiteY3" fmla="*/ 499979 h 4999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67909" h="499979">
                  <a:moveTo>
                    <a:pt x="0" y="0"/>
                  </a:moveTo>
                  <a:lnTo>
                    <a:pt x="367910" y="0"/>
                  </a:lnTo>
                  <a:lnTo>
                    <a:pt x="367910" y="499979"/>
                  </a:lnTo>
                  <a:lnTo>
                    <a:pt x="0" y="499979"/>
                  </a:lnTo>
                  <a:close/>
                </a:path>
              </a:pathLst>
            </a:custGeom>
            <a:solidFill>
              <a:srgbClr val="FFFFFF"/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2" name="任意多边形: 形状 211"/>
            <p:cNvSpPr/>
            <p:nvPr/>
          </p:nvSpPr>
          <p:spPr>
            <a:xfrm flipH="1">
              <a:off x="7323233" y="3431452"/>
              <a:ext cx="178254" cy="20310"/>
            </a:xfrm>
            <a:custGeom>
              <a:avLst/>
              <a:gdLst>
                <a:gd name="connsiteX0" fmla="*/ 0 w 178254"/>
                <a:gd name="connsiteY0" fmla="*/ 0 h 20310"/>
                <a:gd name="connsiteX1" fmla="*/ 178254 w 178254"/>
                <a:gd name="connsiteY1" fmla="*/ 0 h 20310"/>
                <a:gd name="connsiteX2" fmla="*/ 178254 w 178254"/>
                <a:gd name="connsiteY2" fmla="*/ 20310 h 20310"/>
                <a:gd name="connsiteX3" fmla="*/ 0 w 178254"/>
                <a:gd name="connsiteY3" fmla="*/ 20310 h 203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78254" h="20310">
                  <a:moveTo>
                    <a:pt x="0" y="0"/>
                  </a:moveTo>
                  <a:lnTo>
                    <a:pt x="178254" y="0"/>
                  </a:lnTo>
                  <a:lnTo>
                    <a:pt x="178254" y="20310"/>
                  </a:lnTo>
                  <a:lnTo>
                    <a:pt x="0" y="20310"/>
                  </a:lnTo>
                  <a:close/>
                </a:path>
              </a:pathLst>
            </a:custGeom>
            <a:solidFill>
              <a:schemeClr val="tx2">
                <a:lumMod val="5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3" name="任意多边形: 形状 212"/>
            <p:cNvSpPr/>
            <p:nvPr/>
          </p:nvSpPr>
          <p:spPr>
            <a:xfrm flipH="1">
              <a:off x="7558107" y="3420210"/>
              <a:ext cx="43323" cy="43323"/>
            </a:xfrm>
            <a:custGeom>
              <a:avLst/>
              <a:gdLst>
                <a:gd name="connsiteX0" fmla="*/ 0 w 43323"/>
                <a:gd name="connsiteY0" fmla="*/ 0 h 43323"/>
                <a:gd name="connsiteX1" fmla="*/ 43324 w 43323"/>
                <a:gd name="connsiteY1" fmla="*/ 0 h 43323"/>
                <a:gd name="connsiteX2" fmla="*/ 43324 w 43323"/>
                <a:gd name="connsiteY2" fmla="*/ 43324 h 43323"/>
                <a:gd name="connsiteX3" fmla="*/ 0 w 43323"/>
                <a:gd name="connsiteY3" fmla="*/ 43324 h 433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3323" h="43323">
                  <a:moveTo>
                    <a:pt x="0" y="0"/>
                  </a:moveTo>
                  <a:lnTo>
                    <a:pt x="43324" y="0"/>
                  </a:lnTo>
                  <a:lnTo>
                    <a:pt x="43324" y="43324"/>
                  </a:lnTo>
                  <a:lnTo>
                    <a:pt x="0" y="43324"/>
                  </a:lnTo>
                  <a:close/>
                </a:path>
              </a:pathLst>
            </a:custGeom>
            <a:solidFill>
              <a:schemeClr val="tx2">
                <a:lumMod val="5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4" name="任意多边形: 形状 213"/>
            <p:cNvSpPr/>
            <p:nvPr/>
          </p:nvSpPr>
          <p:spPr>
            <a:xfrm flipH="1">
              <a:off x="7323233" y="3517297"/>
              <a:ext cx="178254" cy="20310"/>
            </a:xfrm>
            <a:custGeom>
              <a:avLst/>
              <a:gdLst>
                <a:gd name="connsiteX0" fmla="*/ 0 w 178254"/>
                <a:gd name="connsiteY0" fmla="*/ 0 h 20310"/>
                <a:gd name="connsiteX1" fmla="*/ 178254 w 178254"/>
                <a:gd name="connsiteY1" fmla="*/ 0 h 20310"/>
                <a:gd name="connsiteX2" fmla="*/ 178254 w 178254"/>
                <a:gd name="connsiteY2" fmla="*/ 20310 h 20310"/>
                <a:gd name="connsiteX3" fmla="*/ 0 w 178254"/>
                <a:gd name="connsiteY3" fmla="*/ 20310 h 203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78254" h="20310">
                  <a:moveTo>
                    <a:pt x="0" y="0"/>
                  </a:moveTo>
                  <a:lnTo>
                    <a:pt x="178254" y="0"/>
                  </a:lnTo>
                  <a:lnTo>
                    <a:pt x="178254" y="20310"/>
                  </a:lnTo>
                  <a:lnTo>
                    <a:pt x="0" y="20310"/>
                  </a:lnTo>
                  <a:close/>
                </a:path>
              </a:pathLst>
            </a:custGeom>
            <a:solidFill>
              <a:schemeClr val="tx2">
                <a:lumMod val="5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5" name="任意多边形: 形状 214"/>
            <p:cNvSpPr/>
            <p:nvPr/>
          </p:nvSpPr>
          <p:spPr>
            <a:xfrm flipH="1">
              <a:off x="7558107" y="3506055"/>
              <a:ext cx="43323" cy="43323"/>
            </a:xfrm>
            <a:custGeom>
              <a:avLst/>
              <a:gdLst>
                <a:gd name="connsiteX0" fmla="*/ 0 w 43323"/>
                <a:gd name="connsiteY0" fmla="*/ 0 h 43323"/>
                <a:gd name="connsiteX1" fmla="*/ 43324 w 43323"/>
                <a:gd name="connsiteY1" fmla="*/ 0 h 43323"/>
                <a:gd name="connsiteX2" fmla="*/ 43324 w 43323"/>
                <a:gd name="connsiteY2" fmla="*/ 43324 h 43323"/>
                <a:gd name="connsiteX3" fmla="*/ 0 w 43323"/>
                <a:gd name="connsiteY3" fmla="*/ 43324 h 433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3323" h="43323">
                  <a:moveTo>
                    <a:pt x="0" y="0"/>
                  </a:moveTo>
                  <a:lnTo>
                    <a:pt x="43324" y="0"/>
                  </a:lnTo>
                  <a:lnTo>
                    <a:pt x="43324" y="43324"/>
                  </a:lnTo>
                  <a:lnTo>
                    <a:pt x="0" y="43324"/>
                  </a:lnTo>
                  <a:close/>
                </a:path>
              </a:pathLst>
            </a:custGeom>
            <a:solidFill>
              <a:schemeClr val="tx2">
                <a:lumMod val="5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6" name="任意多边形: 形状 215"/>
            <p:cNvSpPr/>
            <p:nvPr/>
          </p:nvSpPr>
          <p:spPr>
            <a:xfrm flipH="1">
              <a:off x="7323233" y="3603143"/>
              <a:ext cx="178254" cy="20310"/>
            </a:xfrm>
            <a:custGeom>
              <a:avLst/>
              <a:gdLst>
                <a:gd name="connsiteX0" fmla="*/ 0 w 178254"/>
                <a:gd name="connsiteY0" fmla="*/ 0 h 20310"/>
                <a:gd name="connsiteX1" fmla="*/ 178254 w 178254"/>
                <a:gd name="connsiteY1" fmla="*/ 0 h 20310"/>
                <a:gd name="connsiteX2" fmla="*/ 178254 w 178254"/>
                <a:gd name="connsiteY2" fmla="*/ 20310 h 20310"/>
                <a:gd name="connsiteX3" fmla="*/ 0 w 178254"/>
                <a:gd name="connsiteY3" fmla="*/ 20310 h 203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78254" h="20310">
                  <a:moveTo>
                    <a:pt x="0" y="0"/>
                  </a:moveTo>
                  <a:lnTo>
                    <a:pt x="178254" y="0"/>
                  </a:lnTo>
                  <a:lnTo>
                    <a:pt x="178254" y="20310"/>
                  </a:lnTo>
                  <a:lnTo>
                    <a:pt x="0" y="20310"/>
                  </a:lnTo>
                  <a:close/>
                </a:path>
              </a:pathLst>
            </a:custGeom>
            <a:solidFill>
              <a:schemeClr val="tx2">
                <a:lumMod val="5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7" name="任意多边形: 形状 216"/>
            <p:cNvSpPr/>
            <p:nvPr/>
          </p:nvSpPr>
          <p:spPr>
            <a:xfrm flipH="1">
              <a:off x="7558107" y="3591900"/>
              <a:ext cx="43323" cy="43323"/>
            </a:xfrm>
            <a:custGeom>
              <a:avLst/>
              <a:gdLst>
                <a:gd name="connsiteX0" fmla="*/ 0 w 43323"/>
                <a:gd name="connsiteY0" fmla="*/ 0 h 43323"/>
                <a:gd name="connsiteX1" fmla="*/ 43324 w 43323"/>
                <a:gd name="connsiteY1" fmla="*/ 0 h 43323"/>
                <a:gd name="connsiteX2" fmla="*/ 43324 w 43323"/>
                <a:gd name="connsiteY2" fmla="*/ 43324 h 43323"/>
                <a:gd name="connsiteX3" fmla="*/ 0 w 43323"/>
                <a:gd name="connsiteY3" fmla="*/ 43324 h 433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3323" h="43323">
                  <a:moveTo>
                    <a:pt x="0" y="0"/>
                  </a:moveTo>
                  <a:lnTo>
                    <a:pt x="43324" y="0"/>
                  </a:lnTo>
                  <a:lnTo>
                    <a:pt x="43324" y="43324"/>
                  </a:lnTo>
                  <a:lnTo>
                    <a:pt x="0" y="43324"/>
                  </a:lnTo>
                  <a:close/>
                </a:path>
              </a:pathLst>
            </a:custGeom>
            <a:solidFill>
              <a:schemeClr val="tx2">
                <a:lumMod val="50000"/>
              </a:schemeClr>
            </a:solidFill>
            <a:ln w="601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</p:grpSp>
      <p:sp>
        <p:nvSpPr>
          <p:cNvPr id="218" name="任意多边形: 形状 217"/>
          <p:cNvSpPr/>
          <p:nvPr userDrawn="1"/>
        </p:nvSpPr>
        <p:spPr>
          <a:xfrm>
            <a:off x="6858626" y="0"/>
            <a:ext cx="5333375" cy="2078682"/>
          </a:xfrm>
          <a:custGeom>
            <a:avLst/>
            <a:gdLst>
              <a:gd name="connsiteX0" fmla="*/ 0 w 5333375"/>
              <a:gd name="connsiteY0" fmla="*/ 0 h 2078682"/>
              <a:gd name="connsiteX1" fmla="*/ 5333375 w 5333375"/>
              <a:gd name="connsiteY1" fmla="*/ 0 h 2078682"/>
              <a:gd name="connsiteX2" fmla="*/ 5333375 w 5333375"/>
              <a:gd name="connsiteY2" fmla="*/ 2078682 h 2078682"/>
              <a:gd name="connsiteX3" fmla="*/ 5315187 w 5333375"/>
              <a:gd name="connsiteY3" fmla="*/ 2072483 h 2078682"/>
              <a:gd name="connsiteX4" fmla="*/ 4882693 w 5333375"/>
              <a:gd name="connsiteY4" fmla="*/ 1892639 h 2078682"/>
              <a:gd name="connsiteX5" fmla="*/ 3198673 w 5333375"/>
              <a:gd name="connsiteY5" fmla="*/ 597239 h 2078682"/>
              <a:gd name="connsiteX6" fmla="*/ 958393 w 5333375"/>
              <a:gd name="connsiteY6" fmla="*/ 620099 h 2078682"/>
              <a:gd name="connsiteX7" fmla="*/ 131504 w 5333375"/>
              <a:gd name="connsiteY7" fmla="*/ 112848 h 20786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5333375" h="2078682">
                <a:moveTo>
                  <a:pt x="0" y="0"/>
                </a:moveTo>
                <a:lnTo>
                  <a:pt x="5333375" y="0"/>
                </a:lnTo>
                <a:lnTo>
                  <a:pt x="5333375" y="2078682"/>
                </a:lnTo>
                <a:lnTo>
                  <a:pt x="5315187" y="2072483"/>
                </a:lnTo>
                <a:cubicBezTo>
                  <a:pt x="5165506" y="2016385"/>
                  <a:pt x="5017948" y="1952329"/>
                  <a:pt x="4882693" y="1892639"/>
                </a:cubicBezTo>
                <a:cubicBezTo>
                  <a:pt x="4341673" y="1653879"/>
                  <a:pt x="3852723" y="809329"/>
                  <a:pt x="3198673" y="597239"/>
                </a:cubicBezTo>
                <a:cubicBezTo>
                  <a:pt x="2544623" y="385149"/>
                  <a:pt x="1509573" y="856319"/>
                  <a:pt x="958393" y="620099"/>
                </a:cubicBezTo>
                <a:cubicBezTo>
                  <a:pt x="751701" y="531517"/>
                  <a:pt x="418207" y="334706"/>
                  <a:pt x="131504" y="112848"/>
                </a:cubicBez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219" name="等腰三角形 218"/>
          <p:cNvSpPr/>
          <p:nvPr userDrawn="1"/>
        </p:nvSpPr>
        <p:spPr>
          <a:xfrm rot="5400000">
            <a:off x="639202" y="742536"/>
            <a:ext cx="307363" cy="264968"/>
          </a:xfrm>
          <a:prstGeom prst="triangl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0" name="任意多边形: 形状 219"/>
          <p:cNvSpPr/>
          <p:nvPr userDrawn="1"/>
        </p:nvSpPr>
        <p:spPr>
          <a:xfrm rot="248413">
            <a:off x="-41655" y="5740423"/>
            <a:ext cx="2653825" cy="1078341"/>
          </a:xfrm>
          <a:custGeom>
            <a:avLst/>
            <a:gdLst>
              <a:gd name="connsiteX0" fmla="*/ 75911 w 2653825"/>
              <a:gd name="connsiteY0" fmla="*/ 36 h 1078341"/>
              <a:gd name="connsiteX1" fmla="*/ 433986 w 2653825"/>
              <a:gd name="connsiteY1" fmla="*/ 173066 h 1078341"/>
              <a:gd name="connsiteX2" fmla="*/ 762841 w 2653825"/>
              <a:gd name="connsiteY2" fmla="*/ 599560 h 1078341"/>
              <a:gd name="connsiteX3" fmla="*/ 2012490 w 2653825"/>
              <a:gd name="connsiteY3" fmla="*/ 604520 h 1078341"/>
              <a:gd name="connsiteX4" fmla="*/ 2653758 w 2653825"/>
              <a:gd name="connsiteY4" fmla="*/ 867359 h 1078341"/>
              <a:gd name="connsiteX5" fmla="*/ 1979605 w 2653825"/>
              <a:gd name="connsiteY5" fmla="*/ 1021096 h 1078341"/>
              <a:gd name="connsiteX6" fmla="*/ 105709 w 2653825"/>
              <a:gd name="connsiteY6" fmla="*/ 1040310 h 1078341"/>
              <a:gd name="connsiteX7" fmla="*/ 74036 w 2653825"/>
              <a:gd name="connsiteY7" fmla="*/ 1032959 h 1078341"/>
              <a:gd name="connsiteX8" fmla="*/ 0 w 2653825"/>
              <a:gd name="connsiteY8" fmla="*/ 10179 h 1078341"/>
              <a:gd name="connsiteX9" fmla="*/ 22917 w 2653825"/>
              <a:gd name="connsiteY9" fmla="*/ 4452 h 1078341"/>
              <a:gd name="connsiteX10" fmla="*/ 75911 w 2653825"/>
              <a:gd name="connsiteY10" fmla="*/ 36 h 10783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2653825" h="1078341">
                <a:moveTo>
                  <a:pt x="75911" y="36"/>
                </a:moveTo>
                <a:cubicBezTo>
                  <a:pt x="199990" y="2025"/>
                  <a:pt x="326080" y="86280"/>
                  <a:pt x="433986" y="173066"/>
                </a:cubicBezTo>
                <a:cubicBezTo>
                  <a:pt x="557306" y="272251"/>
                  <a:pt x="499757" y="527651"/>
                  <a:pt x="762841" y="599560"/>
                </a:cubicBezTo>
                <a:cubicBezTo>
                  <a:pt x="1025925" y="671469"/>
                  <a:pt x="1697337" y="559887"/>
                  <a:pt x="2012490" y="604520"/>
                </a:cubicBezTo>
                <a:cubicBezTo>
                  <a:pt x="2327644" y="649153"/>
                  <a:pt x="2659239" y="797930"/>
                  <a:pt x="2653758" y="867359"/>
                </a:cubicBezTo>
                <a:cubicBezTo>
                  <a:pt x="2648277" y="936789"/>
                  <a:pt x="2418078" y="995473"/>
                  <a:pt x="1979605" y="1021096"/>
                </a:cubicBezTo>
                <a:cubicBezTo>
                  <a:pt x="1568536" y="1045117"/>
                  <a:pt x="558527" y="1125074"/>
                  <a:pt x="105709" y="1040310"/>
                </a:cubicBezTo>
                <a:lnTo>
                  <a:pt x="74036" y="1032959"/>
                </a:lnTo>
                <a:lnTo>
                  <a:pt x="0" y="10179"/>
                </a:lnTo>
                <a:lnTo>
                  <a:pt x="22917" y="4452"/>
                </a:lnTo>
                <a:cubicBezTo>
                  <a:pt x="40501" y="1146"/>
                  <a:pt x="58186" y="-248"/>
                  <a:pt x="75911" y="36"/>
                </a:cubicBezTo>
                <a:close/>
              </a:path>
            </a:pathLst>
          </a:cu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221" name="任意多边形: 形状 220"/>
          <p:cNvSpPr/>
          <p:nvPr userDrawn="1"/>
        </p:nvSpPr>
        <p:spPr>
          <a:xfrm>
            <a:off x="0" y="5635442"/>
            <a:ext cx="3378056" cy="1222558"/>
          </a:xfrm>
          <a:custGeom>
            <a:avLst/>
            <a:gdLst>
              <a:gd name="connsiteX0" fmla="*/ 0 w 3378056"/>
              <a:gd name="connsiteY0" fmla="*/ 0 h 1222558"/>
              <a:gd name="connsiteX1" fmla="*/ 66199 w 3378056"/>
              <a:gd name="connsiteY1" fmla="*/ 30028 h 1222558"/>
              <a:gd name="connsiteX2" fmla="*/ 342900 w 3378056"/>
              <a:gd name="connsiteY2" fmla="*/ 231958 h 1222558"/>
              <a:gd name="connsiteX3" fmla="*/ 800100 w 3378056"/>
              <a:gd name="connsiteY3" fmla="*/ 887278 h 1222558"/>
              <a:gd name="connsiteX4" fmla="*/ 2537460 w 3378056"/>
              <a:gd name="connsiteY4" fmla="*/ 894898 h 1222558"/>
              <a:gd name="connsiteX5" fmla="*/ 3354526 w 3378056"/>
              <a:gd name="connsiteY5" fmla="*/ 1200294 h 1222558"/>
              <a:gd name="connsiteX6" fmla="*/ 3378056 w 3378056"/>
              <a:gd name="connsiteY6" fmla="*/ 1222558 h 1222558"/>
              <a:gd name="connsiteX7" fmla="*/ 0 w 3378056"/>
              <a:gd name="connsiteY7" fmla="*/ 1222558 h 12225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378056" h="1222558">
                <a:moveTo>
                  <a:pt x="0" y="0"/>
                </a:moveTo>
                <a:lnTo>
                  <a:pt x="66199" y="30028"/>
                </a:lnTo>
                <a:cubicBezTo>
                  <a:pt x="163195" y="80828"/>
                  <a:pt x="257175" y="155758"/>
                  <a:pt x="342900" y="231958"/>
                </a:cubicBezTo>
                <a:cubicBezTo>
                  <a:pt x="514350" y="384358"/>
                  <a:pt x="434340" y="776788"/>
                  <a:pt x="800100" y="887278"/>
                </a:cubicBezTo>
                <a:cubicBezTo>
                  <a:pt x="1165860" y="997768"/>
                  <a:pt x="2099310" y="826318"/>
                  <a:pt x="2537460" y="894898"/>
                </a:cubicBezTo>
                <a:cubicBezTo>
                  <a:pt x="2866073" y="946333"/>
                  <a:pt x="3207544" y="1087780"/>
                  <a:pt x="3354526" y="1200294"/>
                </a:cubicBezTo>
                <a:lnTo>
                  <a:pt x="3378056" y="1222558"/>
                </a:lnTo>
                <a:lnTo>
                  <a:pt x="0" y="1222558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222" name="等腰三角形 221"/>
          <p:cNvSpPr/>
          <p:nvPr userDrawn="1"/>
        </p:nvSpPr>
        <p:spPr>
          <a:xfrm rot="5400000">
            <a:off x="995668" y="740477"/>
            <a:ext cx="307363" cy="264968"/>
          </a:xfrm>
          <a:prstGeom prst="triangl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3" name="等腰三角形 222"/>
          <p:cNvSpPr/>
          <p:nvPr userDrawn="1"/>
        </p:nvSpPr>
        <p:spPr>
          <a:xfrm rot="5400000">
            <a:off x="1352134" y="738418"/>
            <a:ext cx="307363" cy="264968"/>
          </a:xfrm>
          <a:prstGeom prst="triangl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4" name="矩形: 圆角 223"/>
          <p:cNvSpPr/>
          <p:nvPr userDrawn="1"/>
        </p:nvSpPr>
        <p:spPr>
          <a:xfrm>
            <a:off x="362925" y="1943100"/>
            <a:ext cx="98510" cy="1212327"/>
          </a:xfrm>
          <a:prstGeom prst="roundRect">
            <a:avLst>
              <a:gd name="adj" fmla="val 50000"/>
            </a:avLst>
          </a:prstGeom>
          <a:solidFill>
            <a:schemeClr val="accent3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25" name="直接连接符 224"/>
          <p:cNvCxnSpPr/>
          <p:nvPr userDrawn="1"/>
        </p:nvCxnSpPr>
        <p:spPr>
          <a:xfrm>
            <a:off x="669925" y="2791619"/>
            <a:ext cx="4468495" cy="0"/>
          </a:xfrm>
          <a:prstGeom prst="line">
            <a:avLst/>
          </a:prstGeom>
          <a:ln w="95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6" name="等腰三角形 225"/>
          <p:cNvSpPr/>
          <p:nvPr userDrawn="1"/>
        </p:nvSpPr>
        <p:spPr>
          <a:xfrm rot="14324333">
            <a:off x="4764638" y="1334218"/>
            <a:ext cx="349410" cy="785033"/>
          </a:xfrm>
          <a:prstGeom prst="triangle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7" name="等腰三角形 226"/>
          <p:cNvSpPr/>
          <p:nvPr userDrawn="1"/>
        </p:nvSpPr>
        <p:spPr>
          <a:xfrm rot="15920370">
            <a:off x="4837091" y="1873868"/>
            <a:ext cx="204503" cy="458362"/>
          </a:xfrm>
          <a:prstGeom prst="triangle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8" name="文本占位符 227"/>
          <p:cNvSpPr>
            <a:spLocks noGrp="1"/>
          </p:cNvSpPr>
          <p:nvPr>
            <p:ph type="body" sz="quarter" idx="11" hasCustomPrompt="1"/>
          </p:nvPr>
        </p:nvSpPr>
        <p:spPr>
          <a:xfrm>
            <a:off x="579373" y="2894150"/>
            <a:ext cx="4660647" cy="341632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>
              <a:buNone/>
              <a:defRPr sz="1800">
                <a:latin typeface="+mj-ea"/>
                <a:ea typeface="+mj-ea"/>
              </a:defRPr>
            </a:lvl1pPr>
          </a:lstStyle>
          <a:p>
            <a:pPr algn="dist"/>
            <a:r>
              <a:rPr lang="zh-CN" altLang="en-US" dirty="0">
                <a:solidFill>
                  <a:schemeClr val="accent1"/>
                </a:solidFill>
              </a:rPr>
              <a:t>年终总结 </a:t>
            </a:r>
            <a:r>
              <a:rPr lang="en-US" altLang="zh-CN" dirty="0">
                <a:solidFill>
                  <a:schemeClr val="accent1"/>
                </a:solidFill>
              </a:rPr>
              <a:t>/ </a:t>
            </a:r>
            <a:r>
              <a:rPr lang="zh-CN" altLang="en-US" dirty="0">
                <a:solidFill>
                  <a:schemeClr val="accent1"/>
                </a:solidFill>
              </a:rPr>
              <a:t>绩效述职 </a:t>
            </a:r>
            <a:r>
              <a:rPr lang="en-US" altLang="zh-CN" dirty="0">
                <a:solidFill>
                  <a:schemeClr val="accent1"/>
                </a:solidFill>
              </a:rPr>
              <a:t>/ </a:t>
            </a:r>
            <a:r>
              <a:rPr lang="zh-CN" altLang="en-US" dirty="0">
                <a:solidFill>
                  <a:schemeClr val="accent1"/>
                </a:solidFill>
              </a:rPr>
              <a:t>工作汇报</a:t>
            </a:r>
            <a:endParaRPr lang="zh-CN" altLang="en-US" dirty="0">
              <a:solidFill>
                <a:schemeClr val="accent1"/>
              </a:solidFill>
            </a:endParaRPr>
          </a:p>
        </p:txBody>
      </p:sp>
      <p:sp>
        <p:nvSpPr>
          <p:cNvPr id="229" name="文本占位符 228"/>
          <p:cNvSpPr>
            <a:spLocks noGrp="1"/>
          </p:cNvSpPr>
          <p:nvPr>
            <p:ph type="body" sz="quarter" idx="12" hasCustomPrompt="1"/>
          </p:nvPr>
        </p:nvSpPr>
        <p:spPr>
          <a:xfrm>
            <a:off x="558799" y="1943100"/>
            <a:ext cx="5333375" cy="757130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>
              <a:buNone/>
              <a:defRPr sz="4800" b="1" kern="1400" baseline="0">
                <a:latin typeface="+mj-ea"/>
                <a:ea typeface="+mj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sz="4800" spc="300" dirty="0">
                <a:solidFill>
                  <a:schemeClr val="accent1"/>
                </a:solidFill>
                <a:latin typeface="+mj-ea"/>
                <a:ea typeface="+mj-ea"/>
              </a:rPr>
              <a:t>感谢</a:t>
            </a:r>
            <a:r>
              <a:rPr lang="zh-CN" altLang="en-US" sz="4800" spc="300" dirty="0">
                <a:latin typeface="+mj-ea"/>
                <a:ea typeface="+mj-ea"/>
              </a:rPr>
              <a:t>您的聆听</a:t>
            </a:r>
            <a:endParaRPr lang="en-US" altLang="zh-CN" sz="4800" spc="300" dirty="0">
              <a:latin typeface="+mj-ea"/>
              <a:ea typeface="+mj-ea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7" Type="http://schemas.openxmlformats.org/officeDocument/2006/relationships/theme" Target="../theme/theme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lang="zh-CN" altLang="en-US" sz="28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5.png"/><Relationship Id="rId1" Type="http://schemas.openxmlformats.org/officeDocument/2006/relationships/image" Target="../media/image4.png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.x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9.emf"/><Relationship Id="rId1" Type="http://schemas.openxmlformats.org/officeDocument/2006/relationships/oleObject" Target="../embeddings/oleObject2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10.png"/></Relationships>
</file>

<file path=ppt/slides/_rels/slide1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4.xml"/><Relationship Id="rId4" Type="http://schemas.openxmlformats.org/officeDocument/2006/relationships/image" Target="../media/image12.e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10.png"/><Relationship Id="rId1" Type="http://schemas.openxmlformats.org/officeDocument/2006/relationships/image" Target="../media/image11.png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13.emf"/><Relationship Id="rId1" Type="http://schemas.openxmlformats.org/officeDocument/2006/relationships/oleObject" Target="../embeddings/oleObject4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14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15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15.png"/></Relationships>
</file>

<file path=ppt/slides/_rels/slide2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4.xml"/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image" Target="../media/image16.png"/></Relationships>
</file>

<file path=ppt/slides/_rels/slide2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0.x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20.png"/><Relationship Id="rId1" Type="http://schemas.openxmlformats.org/officeDocument/2006/relationships/image" Target="../media/image19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21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23.jpeg"/><Relationship Id="rId1" Type="http://schemas.openxmlformats.org/officeDocument/2006/relationships/image" Target="../media/image22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25.jpeg"/><Relationship Id="rId1" Type="http://schemas.openxmlformats.org/officeDocument/2006/relationships/image" Target="../media/image24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27.jpeg"/><Relationship Id="rId1" Type="http://schemas.openxmlformats.org/officeDocument/2006/relationships/image" Target="../media/image26.jpe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29.png"/><Relationship Id="rId1" Type="http://schemas.openxmlformats.org/officeDocument/2006/relationships/image" Target="../media/image28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30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32.png"/><Relationship Id="rId1" Type="http://schemas.openxmlformats.org/officeDocument/2006/relationships/image" Target="../media/image31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33.jpe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34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35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1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2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579372" y="2044700"/>
            <a:ext cx="6745063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zh-CN" altLang="en-US" sz="4800" spc="300" dirty="0">
                <a:latin typeface="+mj-ea"/>
                <a:ea typeface="+mj-ea"/>
              </a:rPr>
              <a:t>基于深度学习的</a:t>
            </a:r>
            <a:endParaRPr lang="en-US" altLang="zh-CN" sz="4800" spc="300" dirty="0">
              <a:latin typeface="+mj-ea"/>
              <a:ea typeface="+mj-ea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zh-CN" altLang="en-US" sz="4800" spc="300" dirty="0">
                <a:latin typeface="+mj-ea"/>
                <a:ea typeface="+mj-ea"/>
              </a:rPr>
              <a:t>小区车辆门禁识别系统</a:t>
            </a:r>
            <a:endParaRPr lang="zh-CN" altLang="en-US" sz="4800" spc="300" dirty="0">
              <a:latin typeface="+mj-ea"/>
              <a:ea typeface="+mj-ea"/>
            </a:endParaRPr>
          </a:p>
        </p:txBody>
      </p:sp>
      <p:sp>
        <p:nvSpPr>
          <p:cNvPr id="13" name="矩形: 剪去对角 12"/>
          <p:cNvSpPr/>
          <p:nvPr/>
        </p:nvSpPr>
        <p:spPr>
          <a:xfrm>
            <a:off x="579372" y="4600103"/>
            <a:ext cx="5192280" cy="459998"/>
          </a:xfrm>
          <a:prstGeom prst="snip2Diag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+mj-ea"/>
                <a:ea typeface="+mj-ea"/>
              </a:rPr>
              <a:t>汇报人：高立扬、李博文、张馨予、王宇飞</a:t>
            </a:r>
            <a:endParaRPr lang="zh-CN" altLang="en-US" sz="2000" b="1" dirty="0">
              <a:solidFill>
                <a:schemeClr val="bg1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任意多边形: 形状 2"/>
          <p:cNvSpPr/>
          <p:nvPr/>
        </p:nvSpPr>
        <p:spPr>
          <a:xfrm>
            <a:off x="-15131" y="1376200"/>
            <a:ext cx="3053130" cy="3893959"/>
          </a:xfrm>
          <a:custGeom>
            <a:avLst/>
            <a:gdLst>
              <a:gd name="connsiteX0" fmla="*/ 2510205 w 3053130"/>
              <a:gd name="connsiteY0" fmla="*/ 639 h 3893959"/>
              <a:gd name="connsiteX1" fmla="*/ 2933591 w 3053130"/>
              <a:gd name="connsiteY1" fmla="*/ 124940 h 3893959"/>
              <a:gd name="connsiteX2" fmla="*/ 2948831 w 3053130"/>
              <a:gd name="connsiteY2" fmla="*/ 986000 h 3893959"/>
              <a:gd name="connsiteX3" fmla="*/ 2125871 w 3053130"/>
              <a:gd name="connsiteY3" fmla="*/ 1405100 h 3893959"/>
              <a:gd name="connsiteX4" fmla="*/ 2125871 w 3053130"/>
              <a:gd name="connsiteY4" fmla="*/ 2647160 h 3893959"/>
              <a:gd name="connsiteX5" fmla="*/ 487571 w 3053130"/>
              <a:gd name="connsiteY5" fmla="*/ 3622520 h 3893959"/>
              <a:gd name="connsiteX6" fmla="*/ 146636 w 3053130"/>
              <a:gd name="connsiteY6" fmla="*/ 3811651 h 3893959"/>
              <a:gd name="connsiteX7" fmla="*/ 0 w 3053130"/>
              <a:gd name="connsiteY7" fmla="*/ 3893959 h 3893959"/>
              <a:gd name="connsiteX8" fmla="*/ 0 w 3053130"/>
              <a:gd name="connsiteY8" fmla="*/ 1521327 h 3893959"/>
              <a:gd name="connsiteX9" fmla="*/ 79901 w 3053130"/>
              <a:gd name="connsiteY9" fmla="*/ 1479336 h 3893959"/>
              <a:gd name="connsiteX10" fmla="*/ 982871 w 3053130"/>
              <a:gd name="connsiteY10" fmla="*/ 1184120 h 3893959"/>
              <a:gd name="connsiteX11" fmla="*/ 1965851 w 3053130"/>
              <a:gd name="connsiteY11" fmla="*/ 117320 h 3893959"/>
              <a:gd name="connsiteX12" fmla="*/ 2510205 w 3053130"/>
              <a:gd name="connsiteY12" fmla="*/ 639 h 38939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3053130" h="3893959">
                <a:moveTo>
                  <a:pt x="2510205" y="639"/>
                </a:moveTo>
                <a:cubicBezTo>
                  <a:pt x="2691021" y="6513"/>
                  <a:pt x="2851676" y="52550"/>
                  <a:pt x="2933591" y="124940"/>
                </a:cubicBezTo>
                <a:cubicBezTo>
                  <a:pt x="3097421" y="269720"/>
                  <a:pt x="3083451" y="772640"/>
                  <a:pt x="2948831" y="986000"/>
                </a:cubicBezTo>
                <a:cubicBezTo>
                  <a:pt x="2814211" y="1199360"/>
                  <a:pt x="2263031" y="1128240"/>
                  <a:pt x="2125871" y="1405100"/>
                </a:cubicBezTo>
                <a:cubicBezTo>
                  <a:pt x="1988711" y="1681960"/>
                  <a:pt x="2398921" y="2277590"/>
                  <a:pt x="2125871" y="2647160"/>
                </a:cubicBezTo>
                <a:cubicBezTo>
                  <a:pt x="1852821" y="3016730"/>
                  <a:pt x="947311" y="3379950"/>
                  <a:pt x="487571" y="3622520"/>
                </a:cubicBezTo>
                <a:cubicBezTo>
                  <a:pt x="372636" y="3683163"/>
                  <a:pt x="257622" y="3748727"/>
                  <a:pt x="146636" y="3811651"/>
                </a:cubicBezTo>
                <a:lnTo>
                  <a:pt x="0" y="3893959"/>
                </a:lnTo>
                <a:lnTo>
                  <a:pt x="0" y="1521327"/>
                </a:lnTo>
                <a:lnTo>
                  <a:pt x="79901" y="1479336"/>
                </a:lnTo>
                <a:cubicBezTo>
                  <a:pt x="359460" y="1364143"/>
                  <a:pt x="716171" y="1375573"/>
                  <a:pt x="982871" y="1184120"/>
                </a:cubicBezTo>
                <a:cubicBezTo>
                  <a:pt x="1338471" y="928850"/>
                  <a:pt x="1640731" y="293850"/>
                  <a:pt x="1965851" y="117320"/>
                </a:cubicBezTo>
                <a:cubicBezTo>
                  <a:pt x="2128411" y="29055"/>
                  <a:pt x="2329389" y="-5235"/>
                  <a:pt x="2510205" y="639"/>
                </a:cubicBezTo>
                <a:close/>
              </a:path>
            </a:pathLst>
          </a:custGeom>
          <a:solidFill>
            <a:schemeClr val="accent4">
              <a:lumMod val="20000"/>
              <a:lumOff val="80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I2C</a:t>
            </a:r>
            <a:r>
              <a:rPr lang="zh-CN" altLang="en-US" dirty="0"/>
              <a:t>典型时序</a:t>
            </a:r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05028" y="1079585"/>
            <a:ext cx="10581431" cy="493394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任意多边形: 形状 2"/>
          <p:cNvSpPr/>
          <p:nvPr/>
        </p:nvSpPr>
        <p:spPr>
          <a:xfrm>
            <a:off x="-15131" y="1376200"/>
            <a:ext cx="3053130" cy="3893959"/>
          </a:xfrm>
          <a:custGeom>
            <a:avLst/>
            <a:gdLst>
              <a:gd name="connsiteX0" fmla="*/ 2510205 w 3053130"/>
              <a:gd name="connsiteY0" fmla="*/ 639 h 3893959"/>
              <a:gd name="connsiteX1" fmla="*/ 2933591 w 3053130"/>
              <a:gd name="connsiteY1" fmla="*/ 124940 h 3893959"/>
              <a:gd name="connsiteX2" fmla="*/ 2948831 w 3053130"/>
              <a:gd name="connsiteY2" fmla="*/ 986000 h 3893959"/>
              <a:gd name="connsiteX3" fmla="*/ 2125871 w 3053130"/>
              <a:gd name="connsiteY3" fmla="*/ 1405100 h 3893959"/>
              <a:gd name="connsiteX4" fmla="*/ 2125871 w 3053130"/>
              <a:gd name="connsiteY4" fmla="*/ 2647160 h 3893959"/>
              <a:gd name="connsiteX5" fmla="*/ 487571 w 3053130"/>
              <a:gd name="connsiteY5" fmla="*/ 3622520 h 3893959"/>
              <a:gd name="connsiteX6" fmla="*/ 146636 w 3053130"/>
              <a:gd name="connsiteY6" fmla="*/ 3811651 h 3893959"/>
              <a:gd name="connsiteX7" fmla="*/ 0 w 3053130"/>
              <a:gd name="connsiteY7" fmla="*/ 3893959 h 3893959"/>
              <a:gd name="connsiteX8" fmla="*/ 0 w 3053130"/>
              <a:gd name="connsiteY8" fmla="*/ 1521327 h 3893959"/>
              <a:gd name="connsiteX9" fmla="*/ 79901 w 3053130"/>
              <a:gd name="connsiteY9" fmla="*/ 1479336 h 3893959"/>
              <a:gd name="connsiteX10" fmla="*/ 982871 w 3053130"/>
              <a:gd name="connsiteY10" fmla="*/ 1184120 h 3893959"/>
              <a:gd name="connsiteX11" fmla="*/ 1965851 w 3053130"/>
              <a:gd name="connsiteY11" fmla="*/ 117320 h 3893959"/>
              <a:gd name="connsiteX12" fmla="*/ 2510205 w 3053130"/>
              <a:gd name="connsiteY12" fmla="*/ 639 h 38939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3053130" h="3893959">
                <a:moveTo>
                  <a:pt x="2510205" y="639"/>
                </a:moveTo>
                <a:cubicBezTo>
                  <a:pt x="2691021" y="6513"/>
                  <a:pt x="2851676" y="52550"/>
                  <a:pt x="2933591" y="124940"/>
                </a:cubicBezTo>
                <a:cubicBezTo>
                  <a:pt x="3097421" y="269720"/>
                  <a:pt x="3083451" y="772640"/>
                  <a:pt x="2948831" y="986000"/>
                </a:cubicBezTo>
                <a:cubicBezTo>
                  <a:pt x="2814211" y="1199360"/>
                  <a:pt x="2263031" y="1128240"/>
                  <a:pt x="2125871" y="1405100"/>
                </a:cubicBezTo>
                <a:cubicBezTo>
                  <a:pt x="1988711" y="1681960"/>
                  <a:pt x="2398921" y="2277590"/>
                  <a:pt x="2125871" y="2647160"/>
                </a:cubicBezTo>
                <a:cubicBezTo>
                  <a:pt x="1852821" y="3016730"/>
                  <a:pt x="947311" y="3379950"/>
                  <a:pt x="487571" y="3622520"/>
                </a:cubicBezTo>
                <a:cubicBezTo>
                  <a:pt x="372636" y="3683163"/>
                  <a:pt x="257622" y="3748727"/>
                  <a:pt x="146636" y="3811651"/>
                </a:cubicBezTo>
                <a:lnTo>
                  <a:pt x="0" y="3893959"/>
                </a:lnTo>
                <a:lnTo>
                  <a:pt x="0" y="1521327"/>
                </a:lnTo>
                <a:lnTo>
                  <a:pt x="79901" y="1479336"/>
                </a:lnTo>
                <a:cubicBezTo>
                  <a:pt x="359460" y="1364143"/>
                  <a:pt x="716171" y="1375573"/>
                  <a:pt x="982871" y="1184120"/>
                </a:cubicBezTo>
                <a:cubicBezTo>
                  <a:pt x="1338471" y="928850"/>
                  <a:pt x="1640731" y="293850"/>
                  <a:pt x="1965851" y="117320"/>
                </a:cubicBezTo>
                <a:cubicBezTo>
                  <a:pt x="2128411" y="29055"/>
                  <a:pt x="2329389" y="-5235"/>
                  <a:pt x="2510205" y="639"/>
                </a:cubicBezTo>
                <a:close/>
              </a:path>
            </a:pathLst>
          </a:custGeom>
          <a:solidFill>
            <a:schemeClr val="accent4">
              <a:lumMod val="20000"/>
              <a:lumOff val="80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/>
              <a:t>状态转移图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9436" y="-105821"/>
            <a:ext cx="2695353" cy="68580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89356" y="938647"/>
            <a:ext cx="5483596" cy="594606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任意多边形: 形状 2"/>
          <p:cNvSpPr/>
          <p:nvPr/>
        </p:nvSpPr>
        <p:spPr>
          <a:xfrm>
            <a:off x="-15131" y="1376200"/>
            <a:ext cx="3053130" cy="3893959"/>
          </a:xfrm>
          <a:custGeom>
            <a:avLst/>
            <a:gdLst>
              <a:gd name="connsiteX0" fmla="*/ 2510205 w 3053130"/>
              <a:gd name="connsiteY0" fmla="*/ 639 h 3893959"/>
              <a:gd name="connsiteX1" fmla="*/ 2933591 w 3053130"/>
              <a:gd name="connsiteY1" fmla="*/ 124940 h 3893959"/>
              <a:gd name="connsiteX2" fmla="*/ 2948831 w 3053130"/>
              <a:gd name="connsiteY2" fmla="*/ 986000 h 3893959"/>
              <a:gd name="connsiteX3" fmla="*/ 2125871 w 3053130"/>
              <a:gd name="connsiteY3" fmla="*/ 1405100 h 3893959"/>
              <a:gd name="connsiteX4" fmla="*/ 2125871 w 3053130"/>
              <a:gd name="connsiteY4" fmla="*/ 2647160 h 3893959"/>
              <a:gd name="connsiteX5" fmla="*/ 487571 w 3053130"/>
              <a:gd name="connsiteY5" fmla="*/ 3622520 h 3893959"/>
              <a:gd name="connsiteX6" fmla="*/ 146636 w 3053130"/>
              <a:gd name="connsiteY6" fmla="*/ 3811651 h 3893959"/>
              <a:gd name="connsiteX7" fmla="*/ 0 w 3053130"/>
              <a:gd name="connsiteY7" fmla="*/ 3893959 h 3893959"/>
              <a:gd name="connsiteX8" fmla="*/ 0 w 3053130"/>
              <a:gd name="connsiteY8" fmla="*/ 1521327 h 3893959"/>
              <a:gd name="connsiteX9" fmla="*/ 79901 w 3053130"/>
              <a:gd name="connsiteY9" fmla="*/ 1479336 h 3893959"/>
              <a:gd name="connsiteX10" fmla="*/ 982871 w 3053130"/>
              <a:gd name="connsiteY10" fmla="*/ 1184120 h 3893959"/>
              <a:gd name="connsiteX11" fmla="*/ 1965851 w 3053130"/>
              <a:gd name="connsiteY11" fmla="*/ 117320 h 3893959"/>
              <a:gd name="connsiteX12" fmla="*/ 2510205 w 3053130"/>
              <a:gd name="connsiteY12" fmla="*/ 639 h 38939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3053130" h="3893959">
                <a:moveTo>
                  <a:pt x="2510205" y="639"/>
                </a:moveTo>
                <a:cubicBezTo>
                  <a:pt x="2691021" y="6513"/>
                  <a:pt x="2851676" y="52550"/>
                  <a:pt x="2933591" y="124940"/>
                </a:cubicBezTo>
                <a:cubicBezTo>
                  <a:pt x="3097421" y="269720"/>
                  <a:pt x="3083451" y="772640"/>
                  <a:pt x="2948831" y="986000"/>
                </a:cubicBezTo>
                <a:cubicBezTo>
                  <a:pt x="2814211" y="1199360"/>
                  <a:pt x="2263031" y="1128240"/>
                  <a:pt x="2125871" y="1405100"/>
                </a:cubicBezTo>
                <a:cubicBezTo>
                  <a:pt x="1988711" y="1681960"/>
                  <a:pt x="2398921" y="2277590"/>
                  <a:pt x="2125871" y="2647160"/>
                </a:cubicBezTo>
                <a:cubicBezTo>
                  <a:pt x="1852821" y="3016730"/>
                  <a:pt x="947311" y="3379950"/>
                  <a:pt x="487571" y="3622520"/>
                </a:cubicBezTo>
                <a:cubicBezTo>
                  <a:pt x="372636" y="3683163"/>
                  <a:pt x="257622" y="3748727"/>
                  <a:pt x="146636" y="3811651"/>
                </a:cubicBezTo>
                <a:lnTo>
                  <a:pt x="0" y="3893959"/>
                </a:lnTo>
                <a:lnTo>
                  <a:pt x="0" y="1521327"/>
                </a:lnTo>
                <a:lnTo>
                  <a:pt x="79901" y="1479336"/>
                </a:lnTo>
                <a:cubicBezTo>
                  <a:pt x="359460" y="1364143"/>
                  <a:pt x="716171" y="1375573"/>
                  <a:pt x="982871" y="1184120"/>
                </a:cubicBezTo>
                <a:cubicBezTo>
                  <a:pt x="1338471" y="928850"/>
                  <a:pt x="1640731" y="293850"/>
                  <a:pt x="1965851" y="117320"/>
                </a:cubicBezTo>
                <a:cubicBezTo>
                  <a:pt x="2128411" y="29055"/>
                  <a:pt x="2329389" y="-5235"/>
                  <a:pt x="2510205" y="639"/>
                </a:cubicBezTo>
                <a:close/>
              </a:path>
            </a:pathLst>
          </a:custGeom>
          <a:solidFill>
            <a:schemeClr val="accent4">
              <a:lumMod val="20000"/>
              <a:lumOff val="80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4034789" y="470303"/>
            <a:ext cx="4122420" cy="523220"/>
          </a:xfrm>
        </p:spPr>
        <p:txBody>
          <a:bodyPr/>
          <a:lstStyle/>
          <a:p>
            <a:r>
              <a:rPr lang="en-US" altLang="zh-CN" dirty="0"/>
              <a:t>VL53L0X</a:t>
            </a:r>
            <a:r>
              <a:rPr lang="zh-CN" altLang="en-US" dirty="0"/>
              <a:t>模块</a:t>
            </a:r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98860" y="1078621"/>
            <a:ext cx="9153525" cy="282892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59474" y="2731478"/>
            <a:ext cx="5972175" cy="371475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任意多边形: 形状 19"/>
          <p:cNvSpPr/>
          <p:nvPr/>
        </p:nvSpPr>
        <p:spPr>
          <a:xfrm>
            <a:off x="1813413" y="2790097"/>
            <a:ext cx="8565174" cy="1274469"/>
          </a:xfrm>
          <a:custGeom>
            <a:avLst/>
            <a:gdLst>
              <a:gd name="connsiteX0" fmla="*/ 7677150 w 8244840"/>
              <a:gd name="connsiteY0" fmla="*/ 583313 h 1494287"/>
              <a:gd name="connsiteX1" fmla="*/ 7513320 w 8244840"/>
              <a:gd name="connsiteY1" fmla="*/ 747143 h 1494287"/>
              <a:gd name="connsiteX2" fmla="*/ 7677150 w 8244840"/>
              <a:gd name="connsiteY2" fmla="*/ 910973 h 1494287"/>
              <a:gd name="connsiteX3" fmla="*/ 7840980 w 8244840"/>
              <a:gd name="connsiteY3" fmla="*/ 747143 h 1494287"/>
              <a:gd name="connsiteX4" fmla="*/ 7677150 w 8244840"/>
              <a:gd name="connsiteY4" fmla="*/ 583313 h 1494287"/>
              <a:gd name="connsiteX5" fmla="*/ 567690 w 8244840"/>
              <a:gd name="connsiteY5" fmla="*/ 583313 h 1494287"/>
              <a:gd name="connsiteX6" fmla="*/ 403860 w 8244840"/>
              <a:gd name="connsiteY6" fmla="*/ 747143 h 1494287"/>
              <a:gd name="connsiteX7" fmla="*/ 567690 w 8244840"/>
              <a:gd name="connsiteY7" fmla="*/ 910973 h 1494287"/>
              <a:gd name="connsiteX8" fmla="*/ 731520 w 8244840"/>
              <a:gd name="connsiteY8" fmla="*/ 747143 h 1494287"/>
              <a:gd name="connsiteX9" fmla="*/ 567690 w 8244840"/>
              <a:gd name="connsiteY9" fmla="*/ 583313 h 1494287"/>
              <a:gd name="connsiteX10" fmla="*/ 645293 w 8244840"/>
              <a:gd name="connsiteY10" fmla="*/ 0 h 1494287"/>
              <a:gd name="connsiteX11" fmla="*/ 7599547 w 8244840"/>
              <a:gd name="connsiteY11" fmla="*/ 0 h 1494287"/>
              <a:gd name="connsiteX12" fmla="*/ 8244840 w 8244840"/>
              <a:gd name="connsiteY12" fmla="*/ 645293 h 1494287"/>
              <a:gd name="connsiteX13" fmla="*/ 8244840 w 8244840"/>
              <a:gd name="connsiteY13" fmla="*/ 848994 h 1494287"/>
              <a:gd name="connsiteX14" fmla="*/ 7599547 w 8244840"/>
              <a:gd name="connsiteY14" fmla="*/ 1494287 h 1494287"/>
              <a:gd name="connsiteX15" fmla="*/ 645293 w 8244840"/>
              <a:gd name="connsiteY15" fmla="*/ 1494287 h 1494287"/>
              <a:gd name="connsiteX16" fmla="*/ 0 w 8244840"/>
              <a:gd name="connsiteY16" fmla="*/ 848994 h 1494287"/>
              <a:gd name="connsiteX17" fmla="*/ 0 w 8244840"/>
              <a:gd name="connsiteY17" fmla="*/ 645293 h 1494287"/>
              <a:gd name="connsiteX18" fmla="*/ 645293 w 8244840"/>
              <a:gd name="connsiteY18" fmla="*/ 0 h 14942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8244840" h="1494287">
                <a:moveTo>
                  <a:pt x="7677150" y="583313"/>
                </a:moveTo>
                <a:cubicBezTo>
                  <a:pt x="7586669" y="583313"/>
                  <a:pt x="7513320" y="656662"/>
                  <a:pt x="7513320" y="747143"/>
                </a:cubicBezTo>
                <a:cubicBezTo>
                  <a:pt x="7513320" y="837624"/>
                  <a:pt x="7586669" y="910973"/>
                  <a:pt x="7677150" y="910973"/>
                </a:cubicBezTo>
                <a:cubicBezTo>
                  <a:pt x="7767631" y="910973"/>
                  <a:pt x="7840980" y="837624"/>
                  <a:pt x="7840980" y="747143"/>
                </a:cubicBezTo>
                <a:cubicBezTo>
                  <a:pt x="7840980" y="656662"/>
                  <a:pt x="7767631" y="583313"/>
                  <a:pt x="7677150" y="583313"/>
                </a:cubicBezTo>
                <a:close/>
                <a:moveTo>
                  <a:pt x="567690" y="583313"/>
                </a:moveTo>
                <a:cubicBezTo>
                  <a:pt x="477209" y="583313"/>
                  <a:pt x="403860" y="656662"/>
                  <a:pt x="403860" y="747143"/>
                </a:cubicBezTo>
                <a:cubicBezTo>
                  <a:pt x="403860" y="837624"/>
                  <a:pt x="477209" y="910973"/>
                  <a:pt x="567690" y="910973"/>
                </a:cubicBezTo>
                <a:cubicBezTo>
                  <a:pt x="658171" y="910973"/>
                  <a:pt x="731520" y="837624"/>
                  <a:pt x="731520" y="747143"/>
                </a:cubicBezTo>
                <a:cubicBezTo>
                  <a:pt x="731520" y="656662"/>
                  <a:pt x="658171" y="583313"/>
                  <a:pt x="567690" y="583313"/>
                </a:cubicBezTo>
                <a:close/>
                <a:moveTo>
                  <a:pt x="645293" y="0"/>
                </a:moveTo>
                <a:lnTo>
                  <a:pt x="7599547" y="0"/>
                </a:lnTo>
                <a:cubicBezTo>
                  <a:pt x="7955932" y="0"/>
                  <a:pt x="8244840" y="288908"/>
                  <a:pt x="8244840" y="645293"/>
                </a:cubicBezTo>
                <a:lnTo>
                  <a:pt x="8244840" y="848994"/>
                </a:lnTo>
                <a:cubicBezTo>
                  <a:pt x="8244840" y="1205379"/>
                  <a:pt x="7955932" y="1494287"/>
                  <a:pt x="7599547" y="1494287"/>
                </a:cubicBezTo>
                <a:lnTo>
                  <a:pt x="645293" y="1494287"/>
                </a:lnTo>
                <a:cubicBezTo>
                  <a:pt x="288908" y="1494287"/>
                  <a:pt x="0" y="1205379"/>
                  <a:pt x="0" y="848994"/>
                </a:cubicBezTo>
                <a:lnTo>
                  <a:pt x="0" y="645293"/>
                </a:lnTo>
                <a:cubicBezTo>
                  <a:pt x="0" y="288908"/>
                  <a:pt x="288908" y="0"/>
                  <a:pt x="645293" y="0"/>
                </a:cubicBezTo>
                <a:close/>
              </a:path>
            </a:pathLst>
          </a:cu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21" name="文本框 20"/>
          <p:cNvSpPr txBox="1"/>
          <p:nvPr/>
        </p:nvSpPr>
        <p:spPr>
          <a:xfrm>
            <a:off x="1892104" y="3073388"/>
            <a:ext cx="8407791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4000" b="1" dirty="0">
                <a:latin typeface="+mj-ea"/>
                <a:ea typeface="+mj-ea"/>
              </a:rPr>
              <a:t>2</a:t>
            </a:r>
            <a:r>
              <a:rPr lang="zh-CN" altLang="en-US" sz="4000" b="1" dirty="0">
                <a:latin typeface="+mj-ea"/>
                <a:ea typeface="+mj-ea"/>
              </a:rPr>
              <a:t>、</a:t>
            </a:r>
            <a:r>
              <a:rPr lang="en-US" sz="4000" b="1" dirty="0">
                <a:latin typeface="+mj-ea"/>
                <a:ea typeface="+mj-ea"/>
              </a:rPr>
              <a:t>ov7670</a:t>
            </a:r>
            <a:r>
              <a:rPr lang="zh-CN" altLang="en-US" sz="4000" b="1" dirty="0">
                <a:latin typeface="+mj-ea"/>
                <a:ea typeface="+mj-ea"/>
              </a:rPr>
              <a:t>摄像头显示模块</a:t>
            </a:r>
            <a:endParaRPr lang="zh-CN" altLang="en-US" sz="4000" b="1" dirty="0">
              <a:latin typeface="+mj-ea"/>
              <a:ea typeface="+mj-ea"/>
            </a:endParaRPr>
          </a:p>
        </p:txBody>
      </p:sp>
      <p:sp>
        <p:nvSpPr>
          <p:cNvPr id="2" name="矩形: 剪去对角 1"/>
          <p:cNvSpPr/>
          <p:nvPr/>
        </p:nvSpPr>
        <p:spPr>
          <a:xfrm>
            <a:off x="4536281" y="4604871"/>
            <a:ext cx="3119438" cy="459998"/>
          </a:xfrm>
          <a:prstGeom prst="snip2DiagRect">
            <a:avLst>
              <a:gd name="adj1" fmla="val 0"/>
              <a:gd name="adj2" fmla="val 16667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+mj-ea"/>
                <a:ea typeface="+mj-ea"/>
              </a:rPr>
              <a:t>汇报人：李博文</a:t>
            </a:r>
            <a:endParaRPr lang="zh-CN" altLang="en-US" sz="2000" b="1" dirty="0">
              <a:solidFill>
                <a:schemeClr val="bg1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4034789" y="470303"/>
            <a:ext cx="4122420" cy="521970"/>
          </a:xfrm>
        </p:spPr>
        <p:txBody>
          <a:bodyPr/>
          <a:lstStyle/>
          <a:p>
            <a:r>
              <a:rPr lang="zh-CN" altLang="en-US"/>
              <a:t>工作概述</a:t>
            </a:r>
            <a:endParaRPr lang="zh-CN" altLang="en-US"/>
          </a:p>
        </p:txBody>
      </p:sp>
      <p:graphicFrame>
        <p:nvGraphicFramePr>
          <p:cNvPr id="4" name="对象 3"/>
          <p:cNvGraphicFramePr/>
          <p:nvPr/>
        </p:nvGraphicFramePr>
        <p:xfrm>
          <a:off x="1741805" y="1117600"/>
          <a:ext cx="8990330" cy="4874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" r:id="rId1" imgW="4965700" imgH="2509520" progId="Visio.Drawing.15">
                  <p:embed/>
                </p:oleObj>
              </mc:Choice>
              <mc:Fallback>
                <p:oleObj name="" r:id="rId1" imgW="4965700" imgH="2509520" progId="Visio.Drawing.15">
                  <p:embed/>
                  <p:pic>
                    <p:nvPicPr>
                      <p:cNvPr id="0" name="对象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41805" y="1117600"/>
                        <a:ext cx="8990330" cy="48742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4034789" y="470303"/>
            <a:ext cx="4122420" cy="521970"/>
          </a:xfrm>
        </p:spPr>
        <p:txBody>
          <a:bodyPr/>
          <a:lstStyle/>
          <a:p>
            <a:r>
              <a:rPr lang="zh-CN" altLang="en-US"/>
              <a:t>电路内部框图</a:t>
            </a:r>
            <a:endParaRPr lang="zh-CN" altLang="en-US"/>
          </a:p>
        </p:txBody>
      </p:sp>
      <p:graphicFrame>
        <p:nvGraphicFramePr>
          <p:cNvPr id="3" name="对象 2"/>
          <p:cNvGraphicFramePr/>
          <p:nvPr/>
        </p:nvGraphicFramePr>
        <p:xfrm>
          <a:off x="1084580" y="1375410"/>
          <a:ext cx="10250170" cy="4632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" r:id="rId1" imgW="8200390" imgH="3375660" progId="Visio.Drawing.15">
                  <p:embed/>
                </p:oleObj>
              </mc:Choice>
              <mc:Fallback>
                <p:oleObj name="" r:id="rId1" imgW="8200390" imgH="3375660" progId="Visio.Drawing.15">
                  <p:embed/>
                  <p:pic>
                    <p:nvPicPr>
                      <p:cNvPr id="0" name="对象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84580" y="1375410"/>
                        <a:ext cx="10250170" cy="46329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4034789" y="470303"/>
            <a:ext cx="4122420" cy="521970"/>
          </a:xfrm>
        </p:spPr>
        <p:txBody>
          <a:bodyPr/>
          <a:lstStyle/>
          <a:p>
            <a:r>
              <a:rPr lang="zh-CN" altLang="en-US"/>
              <a:t>分辨率设置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5547360" y="1183005"/>
            <a:ext cx="6339205" cy="25844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PCLK的计算：</a:t>
            </a:r>
            <a:endParaRPr lang="zh-CN" altLang="en-US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endParaRPr lang="zh-CN" altLang="en-US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VSYNC：510*Line = 3*tLINE+15*tLINE+480*tLINE</a:t>
            </a:r>
            <a:endParaRPr lang="zh-CN" altLang="en-US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HREF：784*tp = 640*tp+144*tp</a:t>
            </a:r>
            <a:endParaRPr lang="zh-CN" altLang="en-US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HSYNC：784*tp = 80*tp+45*tp+640*tp+19*tp</a:t>
            </a:r>
            <a:endParaRPr lang="zh-CN" altLang="en-US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VGA RGB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444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YUV 30 fps</a:t>
            </a:r>
            <a:endParaRPr lang="zh-CN" altLang="en-US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PCLK = 784*510*30*2（byte）=24MHz</a:t>
            </a:r>
            <a:endParaRPr lang="zh-CN" altLang="en-US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endParaRPr lang="zh-CN" altLang="en-US" dirty="0"/>
          </a:p>
          <a:p>
            <a:r>
              <a:rPr lang="zh-CN" altLang="en-US" dirty="0"/>
              <a:t>      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370840" y="470535"/>
            <a:ext cx="6954520" cy="64623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VGA(640x480) RGB444</a:t>
            </a:r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lvl="1"/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0x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17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, 0x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14</a:t>
            </a:r>
            <a:endParaRPr lang="zh-CN" altLang="en-US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/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0x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18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, 0x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02</a:t>
            </a:r>
            <a:endParaRPr lang="zh-CN" altLang="en-US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/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0x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32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, 0x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80</a:t>
            </a:r>
            <a:endParaRPr lang="zh-CN" altLang="en-US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/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0x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19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, 0x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03</a:t>
            </a:r>
            <a:endParaRPr lang="zh-CN" altLang="en-US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/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0x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1A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, 0x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7B</a:t>
            </a:r>
            <a:endParaRPr lang="zh-CN" altLang="en-US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/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0x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03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, 0x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0A</a:t>
            </a:r>
            <a:endParaRPr lang="zh-CN" altLang="en-US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endParaRPr lang="zh-CN" altLang="en-US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即，寄存器值为：</a:t>
            </a:r>
            <a:endParaRPr lang="zh-CN" altLang="en-US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HSTART	     HSTOP     VSTART     VSTOP</a:t>
            </a:r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 160             16              14             494</a:t>
            </a:r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HREF的计算 ：</a:t>
            </a:r>
            <a:endParaRPr lang="zh-CN" altLang="en-US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     HREF = WEIGHT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=640</a:t>
            </a:r>
            <a:endParaRPr lang="zh-CN" altLang="en-US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     HSTOP = 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H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START + HREF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= 160+480=800</a:t>
            </a:r>
            <a:endParaRPr lang="zh-CN" altLang="en-US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VSTART和VSTOP决定了采样的行数也就是高度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:</a:t>
            </a:r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indent="457200"/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VST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OP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= HEIGHE +VST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ART = 480+14=494</a:t>
            </a:r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indent="457200"/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indent="457200"/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HSTOP(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真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)=800%784=16</a:t>
            </a:r>
            <a:endParaRPr lang="zh-CN" altLang="en-US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745480" y="3429000"/>
            <a:ext cx="5835015" cy="2559050"/>
          </a:xfrm>
          <a:prstGeom prst="rect">
            <a:avLst/>
          </a:prstGeom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4034789" y="470303"/>
            <a:ext cx="4122420" cy="521970"/>
          </a:xfrm>
        </p:spPr>
        <p:txBody>
          <a:bodyPr/>
          <a:lstStyle/>
          <a:p>
            <a:r>
              <a:rPr lang="zh-CN" altLang="en-US"/>
              <a:t>像素处理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rcRect r="33411"/>
          <a:stretch>
            <a:fillRect/>
          </a:stretch>
        </p:blipFill>
        <p:spPr>
          <a:xfrm>
            <a:off x="4261485" y="3355975"/>
            <a:ext cx="2782570" cy="351028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2265" y="1111250"/>
            <a:ext cx="5835015" cy="2559050"/>
          </a:xfrm>
          <a:prstGeom prst="rect">
            <a:avLst/>
          </a:prstGeom>
        </p:spPr>
      </p:pic>
      <p:sp>
        <p:nvSpPr>
          <p:cNvPr id="5" name="椭圆 4"/>
          <p:cNvSpPr/>
          <p:nvPr/>
        </p:nvSpPr>
        <p:spPr>
          <a:xfrm>
            <a:off x="1886585" y="1532255"/>
            <a:ext cx="1431925" cy="2051050"/>
          </a:xfrm>
          <a:prstGeom prst="ellipse">
            <a:avLst/>
          </a:prstGeom>
          <a:solidFill>
            <a:schemeClr val="accent1">
              <a:lumMod val="20000"/>
              <a:lumOff val="80000"/>
              <a:alpha val="62000"/>
            </a:schemeClr>
          </a:solidFill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" name="直接箭头连接符 6"/>
          <p:cNvCxnSpPr/>
          <p:nvPr/>
        </p:nvCxnSpPr>
        <p:spPr>
          <a:xfrm>
            <a:off x="3318510" y="2780665"/>
            <a:ext cx="1103630" cy="132588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774700" y="547370"/>
            <a:ext cx="13531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帧开始标志</a:t>
            </a:r>
            <a:endParaRPr lang="zh-CN" altLang="en-US" kern="1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967095" y="1066800"/>
            <a:ext cx="13531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帧结束标志</a:t>
            </a:r>
            <a:endParaRPr lang="zh-CN" altLang="en-US" kern="1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11" name="直接箭头连接符 10"/>
          <p:cNvCxnSpPr/>
          <p:nvPr/>
        </p:nvCxnSpPr>
        <p:spPr>
          <a:xfrm flipH="1">
            <a:off x="5461635" y="1310005"/>
            <a:ext cx="505460" cy="12509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graphicFrame>
        <p:nvGraphicFramePr>
          <p:cNvPr id="12" name="对象 11"/>
          <p:cNvGraphicFramePr/>
          <p:nvPr/>
        </p:nvGraphicFramePr>
        <p:xfrm>
          <a:off x="7661910" y="695960"/>
          <a:ext cx="5182235" cy="586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3" imgW="2816225" imgH="3350895" progId="Visio.Drawing.15">
                  <p:embed/>
                </p:oleObj>
              </mc:Choice>
              <mc:Fallback>
                <p:oleObj name="" r:id="rId3" imgW="2816225" imgH="3350895" progId="Visio.Drawing.15">
                  <p:embed/>
                  <p:pic>
                    <p:nvPicPr>
                      <p:cNvPr id="0" name="对象 1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61910" y="695960"/>
                        <a:ext cx="5182235" cy="5861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4" name="直接箭头连接符 13"/>
          <p:cNvCxnSpPr/>
          <p:nvPr/>
        </p:nvCxnSpPr>
        <p:spPr>
          <a:xfrm>
            <a:off x="1387475" y="992505"/>
            <a:ext cx="127000" cy="42354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4034789" y="470303"/>
            <a:ext cx="4122420" cy="521970"/>
          </a:xfrm>
        </p:spPr>
        <p:txBody>
          <a:bodyPr/>
          <a:lstStyle/>
          <a:p>
            <a:r>
              <a:rPr lang="zh-CN" altLang="en-US"/>
              <a:t>其他模块介绍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1325245" y="1487805"/>
            <a:ext cx="818261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按键去抖模块btn_debouncer：</a:t>
            </a:r>
            <a:endParaRPr lang="zh-CN" altLang="en-US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indent="457200"/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定义可变参数DEBOUNCE_DELAY为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1_000_000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即按钮延迟计数值，在按下按钮时开始计数，计数达到延迟计数值时btn_out设为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输出去抖后的按钮信号，当松开手指后，计数器和按钮输出信号复原。</a:t>
            </a:r>
            <a:endParaRPr lang="zh-CN" altLang="en-US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325245" y="2967355"/>
            <a:ext cx="4279265" cy="20300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寄存器控制模块cam_config：</a:t>
            </a:r>
            <a:endParaRPr lang="zh-CN" altLang="en-US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457200"/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1. 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pwdn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信号直接赋值为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457200"/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2. 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rst_n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信号直接赋值为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457200"/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3. 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复位后稳定时间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1ms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即必须延迟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1ms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以上后进行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SCCB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配置。</a:t>
            </a:r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457200"/>
            <a:endParaRPr lang="zh-CN" altLang="en-US" dirty="0"/>
          </a:p>
          <a:p>
            <a:pPr indent="457200"/>
            <a:endParaRPr lang="zh-CN" altLang="en-US" dirty="0"/>
          </a:p>
        </p:txBody>
      </p:sp>
      <p:graphicFrame>
        <p:nvGraphicFramePr>
          <p:cNvPr id="5" name="对象 4"/>
          <p:cNvGraphicFramePr/>
          <p:nvPr/>
        </p:nvGraphicFramePr>
        <p:xfrm>
          <a:off x="5604510" y="2881630"/>
          <a:ext cx="3415665" cy="38347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" r:id="rId1" imgW="2640965" imgH="2957195" progId="Visio.Drawing.15">
                  <p:embed/>
                </p:oleObj>
              </mc:Choice>
              <mc:Fallback>
                <p:oleObj name="" r:id="rId1" imgW="2640965" imgH="2957195" progId="Visio.Drawing.15">
                  <p:embed/>
                  <p:pic>
                    <p:nvPicPr>
                      <p:cNvPr id="0" name="对象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604510" y="2881630"/>
                        <a:ext cx="3415665" cy="38347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4034789" y="470303"/>
            <a:ext cx="4122420" cy="521970"/>
          </a:xfrm>
        </p:spPr>
        <p:txBody>
          <a:bodyPr/>
          <a:lstStyle/>
          <a:p>
            <a:r>
              <a:rPr lang="zh-CN" altLang="en-US"/>
              <a:t>车牌识别</a:t>
            </a:r>
            <a:endParaRPr lang="zh-CN" altLang="en-US"/>
          </a:p>
        </p:txBody>
      </p:sp>
      <p:sp>
        <p:nvSpPr>
          <p:cNvPr id="100" name="文本框 99"/>
          <p:cNvSpPr txBox="1"/>
          <p:nvPr/>
        </p:nvSpPr>
        <p:spPr>
          <a:xfrm>
            <a:off x="437515" y="1295400"/>
            <a:ext cx="6539230" cy="341503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304800"/>
            <a:r>
              <a:rPr lang="zh-CN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借助第三方库函数实现车牌扫描识别功能：</a:t>
            </a:r>
            <a:endParaRPr lang="zh-CN" b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304800"/>
            <a:endParaRPr lang="en-US" b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304800"/>
            <a:r>
              <a:rPr lang="en-US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</a:t>
            </a:r>
            <a:r>
              <a:rPr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Haar级联分类器是一种用于对象检测的机器学习模型，它通过训练一系列简单的分类器来实现。OpenCV提供了预训练的Haar级联分类器，可以用于各种对象检测任务，包括车牌检测。</a:t>
            </a:r>
            <a:endParaRPr b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304800"/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识别成功后将车牌区域提取出来，利用</a:t>
            </a:r>
            <a:r>
              <a:rPr 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EasyOCR</a:t>
            </a:r>
            <a:r>
              <a:rPr 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（一个基于深度学习的</a:t>
            </a:r>
            <a:r>
              <a:rPr 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OCR</a:t>
            </a:r>
            <a:r>
              <a:rPr 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库）进行车牌识别，将识别结果上传至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txt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文件</a:t>
            </a:r>
            <a:r>
              <a:rPr 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。</a:t>
            </a:r>
            <a:endParaRPr lang="zh-CN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indent="304800"/>
            <a:endParaRPr lang="en-US" b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304800"/>
            <a:r>
              <a:rPr lang="en-US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EasyOCR</a:t>
            </a:r>
            <a:r>
              <a:rPr lang="zh-CN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是一个基于深度学习的</a:t>
            </a:r>
            <a:r>
              <a:rPr lang="en-US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OCR</a:t>
            </a:r>
            <a:r>
              <a:rPr lang="zh-CN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库，用于识别世界上各种语言和文字的文本。使用预训练的深度学习模型，识别主体模型为</a:t>
            </a:r>
            <a:r>
              <a:rPr lang="en-US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RNN</a:t>
            </a:r>
            <a:r>
              <a:rPr lang="zh-CN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由三个组件：特征提取</a:t>
            </a:r>
            <a:r>
              <a:rPr lang="en-US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Resnet</a:t>
            </a:r>
            <a:r>
              <a:rPr lang="zh-CN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、序列标记</a:t>
            </a:r>
            <a:r>
              <a:rPr lang="en-US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LSTM</a:t>
            </a:r>
            <a:r>
              <a:rPr lang="zh-CN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、解码</a:t>
            </a:r>
            <a:r>
              <a:rPr lang="en-US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TC</a:t>
            </a:r>
            <a:r>
              <a:rPr lang="zh-CN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。软件端基于</a:t>
            </a:r>
            <a:r>
              <a:rPr lang="en-US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pytorch</a:t>
            </a:r>
            <a:r>
              <a:rPr lang="zh-CN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实现车牌识别。</a:t>
            </a:r>
            <a:endParaRPr lang="zh-CN" altLang="en-US" b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213600" y="1722120"/>
            <a:ext cx="4285615" cy="4501515"/>
          </a:xfrm>
          <a:prstGeom prst="rect">
            <a:avLst/>
          </a:prstGeom>
        </p:spPr>
      </p:pic>
      <p:sp>
        <p:nvSpPr>
          <p:cNvPr id="7" name="文本占位符 1"/>
          <p:cNvSpPr>
            <a:spLocks noGrp="1"/>
          </p:cNvSpPr>
          <p:nvPr/>
        </p:nvSpPr>
        <p:spPr>
          <a:xfrm>
            <a:off x="7213600" y="1295400"/>
            <a:ext cx="1434465" cy="368300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ctr" defTabSz="914400" rtl="0" eaLnBrk="1" latinLnBrk="0" hangingPunct="1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  <a:defRPr sz="2800" b="1" kern="1200">
                <a:solidFill>
                  <a:schemeClr val="tx1"/>
                </a:solidFill>
                <a:latin typeface="+mj-ea"/>
                <a:ea typeface="+mj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800"/>
              <a:t>识别结果：</a:t>
            </a:r>
            <a:endParaRPr lang="zh-CN" altLang="en-US" sz="180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椭圆 2"/>
          <p:cNvSpPr/>
          <p:nvPr/>
        </p:nvSpPr>
        <p:spPr>
          <a:xfrm>
            <a:off x="3554726" y="3799880"/>
            <a:ext cx="460891" cy="460891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latin typeface="+mj-ea"/>
              <a:ea typeface="+mj-ea"/>
            </a:endParaRPr>
          </a:p>
        </p:txBody>
      </p:sp>
      <p:sp>
        <p:nvSpPr>
          <p:cNvPr id="4" name="矩形: 圆角 3"/>
          <p:cNvSpPr/>
          <p:nvPr/>
        </p:nvSpPr>
        <p:spPr>
          <a:xfrm>
            <a:off x="3813806" y="3221990"/>
            <a:ext cx="1824994" cy="327660"/>
          </a:xfrm>
          <a:prstGeom prst="round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latin typeface="+mj-ea"/>
              <a:ea typeface="+mj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813806" y="2626320"/>
            <a:ext cx="182499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800" b="1" dirty="0">
                <a:latin typeface="+mj-ea"/>
                <a:ea typeface="+mj-ea"/>
              </a:rPr>
              <a:t>目录</a:t>
            </a:r>
            <a:endParaRPr lang="zh-CN" altLang="en-US" sz="4800" b="1" dirty="0">
              <a:latin typeface="+mj-ea"/>
              <a:ea typeface="+mj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3554726" y="3552885"/>
            <a:ext cx="234315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b="1" dirty="0">
                <a:solidFill>
                  <a:schemeClr val="accent1"/>
                </a:solidFill>
                <a:latin typeface="+mj-ea"/>
                <a:ea typeface="+mj-ea"/>
              </a:rPr>
              <a:t>Content</a:t>
            </a:r>
            <a:endParaRPr lang="zh-CN" altLang="en-US" sz="4000" b="1" dirty="0">
              <a:solidFill>
                <a:schemeClr val="accent1"/>
              </a:solidFill>
              <a:latin typeface="+mj-ea"/>
              <a:ea typeface="+mj-ea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6615430" y="1707564"/>
            <a:ext cx="3543301" cy="646331"/>
            <a:chOff x="6659880" y="1707564"/>
            <a:chExt cx="3543301" cy="646331"/>
          </a:xfrm>
        </p:grpSpPr>
        <p:sp>
          <p:nvSpPr>
            <p:cNvPr id="10" name="椭圆 9"/>
            <p:cNvSpPr/>
            <p:nvPr/>
          </p:nvSpPr>
          <p:spPr>
            <a:xfrm>
              <a:off x="9787887" y="1707564"/>
              <a:ext cx="415294" cy="415294"/>
            </a:xfrm>
            <a:prstGeom prst="ellipse">
              <a:avLst/>
            </a:prstGeom>
            <a:solidFill>
              <a:schemeClr val="accent3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+mj-ea"/>
                <a:ea typeface="+mj-ea"/>
              </a:endParaRPr>
            </a:p>
          </p:txBody>
        </p:sp>
        <p:grpSp>
          <p:nvGrpSpPr>
            <p:cNvPr id="11" name="组合 10"/>
            <p:cNvGrpSpPr/>
            <p:nvPr/>
          </p:nvGrpSpPr>
          <p:grpSpPr>
            <a:xfrm>
              <a:off x="6659880" y="1707564"/>
              <a:ext cx="3543301" cy="646331"/>
              <a:chOff x="6096000" y="1722804"/>
              <a:chExt cx="3543301" cy="646331"/>
            </a:xfrm>
          </p:grpSpPr>
          <p:sp>
            <p:nvSpPr>
              <p:cNvPr id="12" name="矩形: 圆角 11"/>
              <p:cNvSpPr/>
              <p:nvPr/>
            </p:nvSpPr>
            <p:spPr>
              <a:xfrm>
                <a:off x="6096000" y="1798320"/>
                <a:ext cx="495300" cy="495300"/>
              </a:xfrm>
              <a:prstGeom prst="roundRect">
                <a:avLst/>
              </a:pr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800" b="1" dirty="0">
                    <a:latin typeface="+mj-ea"/>
                    <a:ea typeface="+mj-ea"/>
                  </a:rPr>
                  <a:t>1</a:t>
                </a:r>
                <a:endParaRPr lang="zh-CN" altLang="en-US" sz="2800" b="1" dirty="0">
                  <a:latin typeface="+mj-ea"/>
                  <a:ea typeface="+mj-ea"/>
                </a:endParaRPr>
              </a:p>
            </p:txBody>
          </p:sp>
          <p:sp>
            <p:nvSpPr>
              <p:cNvPr id="13" name="文本框 12"/>
              <p:cNvSpPr txBox="1"/>
              <p:nvPr/>
            </p:nvSpPr>
            <p:spPr>
              <a:xfrm>
                <a:off x="6682542" y="1722804"/>
                <a:ext cx="2956759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zh-CN" altLang="en-US" sz="3600" b="1" dirty="0">
                    <a:latin typeface="+mj-ea"/>
                    <a:ea typeface="+mj-ea"/>
                  </a:rPr>
                  <a:t>系统总体设计</a:t>
                </a:r>
                <a:endParaRPr lang="zh-CN" altLang="en-US" sz="3600" b="1" dirty="0">
                  <a:latin typeface="+mj-ea"/>
                  <a:ea typeface="+mj-ea"/>
                </a:endParaRPr>
              </a:p>
            </p:txBody>
          </p:sp>
        </p:grpSp>
      </p:grpSp>
      <p:grpSp>
        <p:nvGrpSpPr>
          <p:cNvPr id="14" name="组合 13"/>
          <p:cNvGrpSpPr/>
          <p:nvPr/>
        </p:nvGrpSpPr>
        <p:grpSpPr>
          <a:xfrm>
            <a:off x="6615430" y="2693729"/>
            <a:ext cx="3543301" cy="646331"/>
            <a:chOff x="6659880" y="1707564"/>
            <a:chExt cx="3543301" cy="646331"/>
          </a:xfrm>
        </p:grpSpPr>
        <p:sp>
          <p:nvSpPr>
            <p:cNvPr id="15" name="椭圆 14"/>
            <p:cNvSpPr/>
            <p:nvPr/>
          </p:nvSpPr>
          <p:spPr>
            <a:xfrm>
              <a:off x="9787887" y="1707564"/>
              <a:ext cx="415294" cy="415294"/>
            </a:xfrm>
            <a:prstGeom prst="ellipse">
              <a:avLst/>
            </a:prstGeom>
            <a:solidFill>
              <a:schemeClr val="accent3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+mj-ea"/>
                <a:ea typeface="+mj-ea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6659880" y="1707564"/>
              <a:ext cx="3543298" cy="646331"/>
              <a:chOff x="6096000" y="1722804"/>
              <a:chExt cx="3543298" cy="646331"/>
            </a:xfrm>
          </p:grpSpPr>
          <p:sp>
            <p:nvSpPr>
              <p:cNvPr id="17" name="矩形: 圆角 16"/>
              <p:cNvSpPr/>
              <p:nvPr/>
            </p:nvSpPr>
            <p:spPr>
              <a:xfrm>
                <a:off x="6096000" y="1798320"/>
                <a:ext cx="495300" cy="495300"/>
              </a:xfrm>
              <a:prstGeom prst="roundRect">
                <a:avLst/>
              </a:pr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800" b="1" dirty="0">
                    <a:latin typeface="+mj-ea"/>
                    <a:ea typeface="+mj-ea"/>
                  </a:rPr>
                  <a:t>2</a:t>
                </a:r>
                <a:endParaRPr lang="zh-CN" altLang="en-US" sz="2800" b="1" dirty="0">
                  <a:latin typeface="+mj-ea"/>
                  <a:ea typeface="+mj-ea"/>
                </a:endParaRPr>
              </a:p>
            </p:txBody>
          </p:sp>
          <p:sp>
            <p:nvSpPr>
              <p:cNvPr id="18" name="文本框 17"/>
              <p:cNvSpPr txBox="1"/>
              <p:nvPr/>
            </p:nvSpPr>
            <p:spPr>
              <a:xfrm>
                <a:off x="6682541" y="1722804"/>
                <a:ext cx="2956757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zh-CN" altLang="en-US" sz="3600" b="1" dirty="0">
                    <a:latin typeface="+mj-ea"/>
                    <a:ea typeface="+mj-ea"/>
                  </a:rPr>
                  <a:t>各个模块设计</a:t>
                </a:r>
                <a:endParaRPr lang="zh-CN" altLang="en-US" sz="3600" b="1" dirty="0">
                  <a:latin typeface="+mj-ea"/>
                  <a:ea typeface="+mj-ea"/>
                </a:endParaRPr>
              </a:p>
            </p:txBody>
          </p:sp>
        </p:grpSp>
      </p:grpSp>
      <p:grpSp>
        <p:nvGrpSpPr>
          <p:cNvPr id="19" name="组合 18"/>
          <p:cNvGrpSpPr/>
          <p:nvPr/>
        </p:nvGrpSpPr>
        <p:grpSpPr>
          <a:xfrm>
            <a:off x="6615430" y="3679894"/>
            <a:ext cx="3543301" cy="646331"/>
            <a:chOff x="6659880" y="1707564"/>
            <a:chExt cx="3543301" cy="646331"/>
          </a:xfrm>
        </p:grpSpPr>
        <p:sp>
          <p:nvSpPr>
            <p:cNvPr id="20" name="椭圆 19"/>
            <p:cNvSpPr/>
            <p:nvPr/>
          </p:nvSpPr>
          <p:spPr>
            <a:xfrm>
              <a:off x="9787887" y="1707564"/>
              <a:ext cx="415294" cy="415294"/>
            </a:xfrm>
            <a:prstGeom prst="ellipse">
              <a:avLst/>
            </a:prstGeom>
            <a:solidFill>
              <a:schemeClr val="accent3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+mj-ea"/>
                <a:ea typeface="+mj-ea"/>
              </a:endParaRPr>
            </a:p>
          </p:txBody>
        </p:sp>
        <p:grpSp>
          <p:nvGrpSpPr>
            <p:cNvPr id="21" name="组合 20"/>
            <p:cNvGrpSpPr/>
            <p:nvPr/>
          </p:nvGrpSpPr>
          <p:grpSpPr>
            <a:xfrm>
              <a:off x="6659880" y="1707564"/>
              <a:ext cx="3543301" cy="646331"/>
              <a:chOff x="6096000" y="1722804"/>
              <a:chExt cx="3543301" cy="646331"/>
            </a:xfrm>
          </p:grpSpPr>
          <p:sp>
            <p:nvSpPr>
              <p:cNvPr id="22" name="矩形: 圆角 21"/>
              <p:cNvSpPr/>
              <p:nvPr/>
            </p:nvSpPr>
            <p:spPr>
              <a:xfrm>
                <a:off x="6096000" y="1798320"/>
                <a:ext cx="495300" cy="495300"/>
              </a:xfrm>
              <a:prstGeom prst="roundRect">
                <a:avLst/>
              </a:pr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800" b="1" dirty="0">
                    <a:latin typeface="+mj-ea"/>
                    <a:ea typeface="+mj-ea"/>
                  </a:rPr>
                  <a:t>3</a:t>
                </a:r>
                <a:endParaRPr lang="zh-CN" altLang="en-US" sz="2800" b="1" dirty="0">
                  <a:latin typeface="+mj-ea"/>
                  <a:ea typeface="+mj-ea"/>
                </a:endParaRPr>
              </a:p>
            </p:txBody>
          </p:sp>
          <p:sp>
            <p:nvSpPr>
              <p:cNvPr id="23" name="文本框 22"/>
              <p:cNvSpPr txBox="1"/>
              <p:nvPr/>
            </p:nvSpPr>
            <p:spPr>
              <a:xfrm>
                <a:off x="6682543" y="1722804"/>
                <a:ext cx="2956758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zh-CN" altLang="en-US" sz="3600" b="1" dirty="0">
                    <a:latin typeface="+mj-ea"/>
                    <a:ea typeface="+mj-ea"/>
                  </a:rPr>
                  <a:t>实现功能结果</a:t>
                </a:r>
                <a:endParaRPr lang="zh-CN" altLang="en-US" sz="3600" b="1" dirty="0">
                  <a:latin typeface="+mj-ea"/>
                  <a:ea typeface="+mj-ea"/>
                </a:endParaRPr>
              </a:p>
            </p:txBody>
          </p:sp>
        </p:grpSp>
      </p:grpSp>
      <p:grpSp>
        <p:nvGrpSpPr>
          <p:cNvPr id="24" name="组合 23"/>
          <p:cNvGrpSpPr/>
          <p:nvPr/>
        </p:nvGrpSpPr>
        <p:grpSpPr>
          <a:xfrm>
            <a:off x="6615430" y="4666059"/>
            <a:ext cx="3543301" cy="646331"/>
            <a:chOff x="6659880" y="1707564"/>
            <a:chExt cx="3543301" cy="646331"/>
          </a:xfrm>
        </p:grpSpPr>
        <p:sp>
          <p:nvSpPr>
            <p:cNvPr id="25" name="椭圆 24"/>
            <p:cNvSpPr/>
            <p:nvPr/>
          </p:nvSpPr>
          <p:spPr>
            <a:xfrm>
              <a:off x="9787887" y="1707564"/>
              <a:ext cx="415294" cy="415294"/>
            </a:xfrm>
            <a:prstGeom prst="ellipse">
              <a:avLst/>
            </a:prstGeom>
            <a:solidFill>
              <a:schemeClr val="accent3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+mj-ea"/>
                <a:ea typeface="+mj-ea"/>
              </a:endParaRPr>
            </a:p>
          </p:txBody>
        </p:sp>
        <p:grpSp>
          <p:nvGrpSpPr>
            <p:cNvPr id="26" name="组合 25"/>
            <p:cNvGrpSpPr/>
            <p:nvPr/>
          </p:nvGrpSpPr>
          <p:grpSpPr>
            <a:xfrm>
              <a:off x="6659880" y="1707564"/>
              <a:ext cx="3303076" cy="646331"/>
              <a:chOff x="6096000" y="1722804"/>
              <a:chExt cx="3303076" cy="646331"/>
            </a:xfrm>
          </p:grpSpPr>
          <p:sp>
            <p:nvSpPr>
              <p:cNvPr id="27" name="矩形: 圆角 26"/>
              <p:cNvSpPr/>
              <p:nvPr/>
            </p:nvSpPr>
            <p:spPr>
              <a:xfrm>
                <a:off x="6096000" y="1798320"/>
                <a:ext cx="495300" cy="495300"/>
              </a:xfrm>
              <a:prstGeom prst="roundRect">
                <a:avLst/>
              </a:pr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800" b="1" dirty="0">
                    <a:latin typeface="+mj-ea"/>
                    <a:ea typeface="+mj-ea"/>
                  </a:rPr>
                  <a:t>4</a:t>
                </a:r>
                <a:endParaRPr lang="zh-CN" altLang="en-US" sz="2800" b="1" dirty="0">
                  <a:latin typeface="+mj-ea"/>
                  <a:ea typeface="+mj-ea"/>
                </a:endParaRPr>
              </a:p>
            </p:txBody>
          </p:sp>
          <p:sp>
            <p:nvSpPr>
              <p:cNvPr id="28" name="文本框 27"/>
              <p:cNvSpPr txBox="1"/>
              <p:nvPr/>
            </p:nvSpPr>
            <p:spPr>
              <a:xfrm>
                <a:off x="6682542" y="1722804"/>
                <a:ext cx="2716534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zh-CN" altLang="en-US" sz="3600" b="1" dirty="0">
                    <a:latin typeface="+mj-ea"/>
                    <a:ea typeface="+mj-ea"/>
                  </a:rPr>
                  <a:t>总结</a:t>
                </a:r>
                <a:endParaRPr lang="zh-CN" altLang="en-US" sz="3600" b="1" dirty="0">
                  <a:latin typeface="+mj-ea"/>
                  <a:ea typeface="+mj-ea"/>
                </a:endParaRPr>
              </a:p>
            </p:txBody>
          </p:sp>
        </p:grpSp>
      </p:grp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任意多边形: 形状 19"/>
          <p:cNvSpPr/>
          <p:nvPr/>
        </p:nvSpPr>
        <p:spPr>
          <a:xfrm>
            <a:off x="1813413" y="2790097"/>
            <a:ext cx="8565174" cy="1274469"/>
          </a:xfrm>
          <a:custGeom>
            <a:avLst/>
            <a:gdLst>
              <a:gd name="connsiteX0" fmla="*/ 7677150 w 8244840"/>
              <a:gd name="connsiteY0" fmla="*/ 583313 h 1494287"/>
              <a:gd name="connsiteX1" fmla="*/ 7513320 w 8244840"/>
              <a:gd name="connsiteY1" fmla="*/ 747143 h 1494287"/>
              <a:gd name="connsiteX2" fmla="*/ 7677150 w 8244840"/>
              <a:gd name="connsiteY2" fmla="*/ 910973 h 1494287"/>
              <a:gd name="connsiteX3" fmla="*/ 7840980 w 8244840"/>
              <a:gd name="connsiteY3" fmla="*/ 747143 h 1494287"/>
              <a:gd name="connsiteX4" fmla="*/ 7677150 w 8244840"/>
              <a:gd name="connsiteY4" fmla="*/ 583313 h 1494287"/>
              <a:gd name="connsiteX5" fmla="*/ 567690 w 8244840"/>
              <a:gd name="connsiteY5" fmla="*/ 583313 h 1494287"/>
              <a:gd name="connsiteX6" fmla="*/ 403860 w 8244840"/>
              <a:gd name="connsiteY6" fmla="*/ 747143 h 1494287"/>
              <a:gd name="connsiteX7" fmla="*/ 567690 w 8244840"/>
              <a:gd name="connsiteY7" fmla="*/ 910973 h 1494287"/>
              <a:gd name="connsiteX8" fmla="*/ 731520 w 8244840"/>
              <a:gd name="connsiteY8" fmla="*/ 747143 h 1494287"/>
              <a:gd name="connsiteX9" fmla="*/ 567690 w 8244840"/>
              <a:gd name="connsiteY9" fmla="*/ 583313 h 1494287"/>
              <a:gd name="connsiteX10" fmla="*/ 645293 w 8244840"/>
              <a:gd name="connsiteY10" fmla="*/ 0 h 1494287"/>
              <a:gd name="connsiteX11" fmla="*/ 7599547 w 8244840"/>
              <a:gd name="connsiteY11" fmla="*/ 0 h 1494287"/>
              <a:gd name="connsiteX12" fmla="*/ 8244840 w 8244840"/>
              <a:gd name="connsiteY12" fmla="*/ 645293 h 1494287"/>
              <a:gd name="connsiteX13" fmla="*/ 8244840 w 8244840"/>
              <a:gd name="connsiteY13" fmla="*/ 848994 h 1494287"/>
              <a:gd name="connsiteX14" fmla="*/ 7599547 w 8244840"/>
              <a:gd name="connsiteY14" fmla="*/ 1494287 h 1494287"/>
              <a:gd name="connsiteX15" fmla="*/ 645293 w 8244840"/>
              <a:gd name="connsiteY15" fmla="*/ 1494287 h 1494287"/>
              <a:gd name="connsiteX16" fmla="*/ 0 w 8244840"/>
              <a:gd name="connsiteY16" fmla="*/ 848994 h 1494287"/>
              <a:gd name="connsiteX17" fmla="*/ 0 w 8244840"/>
              <a:gd name="connsiteY17" fmla="*/ 645293 h 1494287"/>
              <a:gd name="connsiteX18" fmla="*/ 645293 w 8244840"/>
              <a:gd name="connsiteY18" fmla="*/ 0 h 14942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8244840" h="1494287">
                <a:moveTo>
                  <a:pt x="7677150" y="583313"/>
                </a:moveTo>
                <a:cubicBezTo>
                  <a:pt x="7586669" y="583313"/>
                  <a:pt x="7513320" y="656662"/>
                  <a:pt x="7513320" y="747143"/>
                </a:cubicBezTo>
                <a:cubicBezTo>
                  <a:pt x="7513320" y="837624"/>
                  <a:pt x="7586669" y="910973"/>
                  <a:pt x="7677150" y="910973"/>
                </a:cubicBezTo>
                <a:cubicBezTo>
                  <a:pt x="7767631" y="910973"/>
                  <a:pt x="7840980" y="837624"/>
                  <a:pt x="7840980" y="747143"/>
                </a:cubicBezTo>
                <a:cubicBezTo>
                  <a:pt x="7840980" y="656662"/>
                  <a:pt x="7767631" y="583313"/>
                  <a:pt x="7677150" y="583313"/>
                </a:cubicBezTo>
                <a:close/>
                <a:moveTo>
                  <a:pt x="567690" y="583313"/>
                </a:moveTo>
                <a:cubicBezTo>
                  <a:pt x="477209" y="583313"/>
                  <a:pt x="403860" y="656662"/>
                  <a:pt x="403860" y="747143"/>
                </a:cubicBezTo>
                <a:cubicBezTo>
                  <a:pt x="403860" y="837624"/>
                  <a:pt x="477209" y="910973"/>
                  <a:pt x="567690" y="910973"/>
                </a:cubicBezTo>
                <a:cubicBezTo>
                  <a:pt x="658171" y="910973"/>
                  <a:pt x="731520" y="837624"/>
                  <a:pt x="731520" y="747143"/>
                </a:cubicBezTo>
                <a:cubicBezTo>
                  <a:pt x="731520" y="656662"/>
                  <a:pt x="658171" y="583313"/>
                  <a:pt x="567690" y="583313"/>
                </a:cubicBezTo>
                <a:close/>
                <a:moveTo>
                  <a:pt x="645293" y="0"/>
                </a:moveTo>
                <a:lnTo>
                  <a:pt x="7599547" y="0"/>
                </a:lnTo>
                <a:cubicBezTo>
                  <a:pt x="7955932" y="0"/>
                  <a:pt x="8244840" y="288908"/>
                  <a:pt x="8244840" y="645293"/>
                </a:cubicBezTo>
                <a:lnTo>
                  <a:pt x="8244840" y="848994"/>
                </a:lnTo>
                <a:cubicBezTo>
                  <a:pt x="8244840" y="1205379"/>
                  <a:pt x="7955932" y="1494287"/>
                  <a:pt x="7599547" y="1494287"/>
                </a:cubicBezTo>
                <a:lnTo>
                  <a:pt x="645293" y="1494287"/>
                </a:lnTo>
                <a:cubicBezTo>
                  <a:pt x="288908" y="1494287"/>
                  <a:pt x="0" y="1205379"/>
                  <a:pt x="0" y="848994"/>
                </a:cubicBezTo>
                <a:lnTo>
                  <a:pt x="0" y="645293"/>
                </a:lnTo>
                <a:cubicBezTo>
                  <a:pt x="0" y="288908"/>
                  <a:pt x="288908" y="0"/>
                  <a:pt x="645293" y="0"/>
                </a:cubicBezTo>
                <a:close/>
              </a:path>
            </a:pathLst>
          </a:cu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21" name="文本框 20"/>
          <p:cNvSpPr txBox="1"/>
          <p:nvPr/>
        </p:nvSpPr>
        <p:spPr>
          <a:xfrm>
            <a:off x="1892104" y="3073388"/>
            <a:ext cx="8407791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b="1" dirty="0">
                <a:latin typeface="+mj-ea"/>
                <a:ea typeface="+mj-ea"/>
              </a:rPr>
              <a:t>3</a:t>
            </a:r>
            <a:r>
              <a:rPr lang="zh-CN" altLang="en-US" sz="4000" b="1" dirty="0">
                <a:latin typeface="+mj-ea"/>
                <a:ea typeface="+mj-ea"/>
              </a:rPr>
              <a:t>、</a:t>
            </a:r>
            <a:r>
              <a:rPr lang="zh-CN" sz="4000" b="1" dirty="0">
                <a:latin typeface="+mj-ea"/>
                <a:ea typeface="+mj-ea"/>
              </a:rPr>
              <a:t>图像处理</a:t>
            </a:r>
            <a:r>
              <a:rPr lang="zh-CN" altLang="en-US" sz="4000" b="1" dirty="0">
                <a:latin typeface="+mj-ea"/>
                <a:ea typeface="+mj-ea"/>
              </a:rPr>
              <a:t>模块</a:t>
            </a:r>
            <a:endParaRPr lang="zh-CN" altLang="en-US" sz="4000" b="1" dirty="0">
              <a:latin typeface="+mj-ea"/>
              <a:ea typeface="+mj-ea"/>
            </a:endParaRPr>
          </a:p>
        </p:txBody>
      </p:sp>
      <p:sp>
        <p:nvSpPr>
          <p:cNvPr id="2" name="矩形: 剪去对角 1"/>
          <p:cNvSpPr/>
          <p:nvPr/>
        </p:nvSpPr>
        <p:spPr>
          <a:xfrm>
            <a:off x="4536281" y="4604871"/>
            <a:ext cx="3119438" cy="459998"/>
          </a:xfrm>
          <a:prstGeom prst="snip2DiagRect">
            <a:avLst>
              <a:gd name="adj1" fmla="val 0"/>
              <a:gd name="adj2" fmla="val 16667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+mj-ea"/>
                <a:ea typeface="+mj-ea"/>
              </a:rPr>
              <a:t>汇报人：高立扬</a:t>
            </a:r>
            <a:endParaRPr lang="zh-CN" altLang="en-US" sz="2000" b="1" dirty="0">
              <a:solidFill>
                <a:schemeClr val="bg1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4034789" y="470303"/>
            <a:ext cx="4122420" cy="521970"/>
          </a:xfrm>
        </p:spPr>
        <p:txBody>
          <a:bodyPr/>
          <a:lstStyle/>
          <a:p>
            <a:r>
              <a:rPr lang="zh-CN" altLang="en-US" spc="500" dirty="0"/>
              <a:t>工作概述</a:t>
            </a:r>
            <a:endParaRPr lang="zh-CN" altLang="en-US" spc="500" dirty="0"/>
          </a:p>
        </p:txBody>
      </p:sp>
      <p:sp>
        <p:nvSpPr>
          <p:cNvPr id="3" name="任意多边形: 形状 2"/>
          <p:cNvSpPr/>
          <p:nvPr/>
        </p:nvSpPr>
        <p:spPr>
          <a:xfrm>
            <a:off x="-15131" y="1376200"/>
            <a:ext cx="3053130" cy="3893959"/>
          </a:xfrm>
          <a:custGeom>
            <a:avLst/>
            <a:gdLst>
              <a:gd name="connsiteX0" fmla="*/ 2510205 w 3053130"/>
              <a:gd name="connsiteY0" fmla="*/ 639 h 3893959"/>
              <a:gd name="connsiteX1" fmla="*/ 2933591 w 3053130"/>
              <a:gd name="connsiteY1" fmla="*/ 124940 h 3893959"/>
              <a:gd name="connsiteX2" fmla="*/ 2948831 w 3053130"/>
              <a:gd name="connsiteY2" fmla="*/ 986000 h 3893959"/>
              <a:gd name="connsiteX3" fmla="*/ 2125871 w 3053130"/>
              <a:gd name="connsiteY3" fmla="*/ 1405100 h 3893959"/>
              <a:gd name="connsiteX4" fmla="*/ 2125871 w 3053130"/>
              <a:gd name="connsiteY4" fmla="*/ 2647160 h 3893959"/>
              <a:gd name="connsiteX5" fmla="*/ 487571 w 3053130"/>
              <a:gd name="connsiteY5" fmla="*/ 3622520 h 3893959"/>
              <a:gd name="connsiteX6" fmla="*/ 146636 w 3053130"/>
              <a:gd name="connsiteY6" fmla="*/ 3811651 h 3893959"/>
              <a:gd name="connsiteX7" fmla="*/ 0 w 3053130"/>
              <a:gd name="connsiteY7" fmla="*/ 3893959 h 3893959"/>
              <a:gd name="connsiteX8" fmla="*/ 0 w 3053130"/>
              <a:gd name="connsiteY8" fmla="*/ 1521327 h 3893959"/>
              <a:gd name="connsiteX9" fmla="*/ 79901 w 3053130"/>
              <a:gd name="connsiteY9" fmla="*/ 1479336 h 3893959"/>
              <a:gd name="connsiteX10" fmla="*/ 982871 w 3053130"/>
              <a:gd name="connsiteY10" fmla="*/ 1184120 h 3893959"/>
              <a:gd name="connsiteX11" fmla="*/ 1965851 w 3053130"/>
              <a:gd name="connsiteY11" fmla="*/ 117320 h 3893959"/>
              <a:gd name="connsiteX12" fmla="*/ 2510205 w 3053130"/>
              <a:gd name="connsiteY12" fmla="*/ 639 h 38939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3053130" h="3893959">
                <a:moveTo>
                  <a:pt x="2510205" y="639"/>
                </a:moveTo>
                <a:cubicBezTo>
                  <a:pt x="2691021" y="6513"/>
                  <a:pt x="2851676" y="52550"/>
                  <a:pt x="2933591" y="124940"/>
                </a:cubicBezTo>
                <a:cubicBezTo>
                  <a:pt x="3097421" y="269720"/>
                  <a:pt x="3083451" y="772640"/>
                  <a:pt x="2948831" y="986000"/>
                </a:cubicBezTo>
                <a:cubicBezTo>
                  <a:pt x="2814211" y="1199360"/>
                  <a:pt x="2263031" y="1128240"/>
                  <a:pt x="2125871" y="1405100"/>
                </a:cubicBezTo>
                <a:cubicBezTo>
                  <a:pt x="1988711" y="1681960"/>
                  <a:pt x="2398921" y="2277590"/>
                  <a:pt x="2125871" y="2647160"/>
                </a:cubicBezTo>
                <a:cubicBezTo>
                  <a:pt x="1852821" y="3016730"/>
                  <a:pt x="947311" y="3379950"/>
                  <a:pt x="487571" y="3622520"/>
                </a:cubicBezTo>
                <a:cubicBezTo>
                  <a:pt x="372636" y="3683163"/>
                  <a:pt x="257622" y="3748727"/>
                  <a:pt x="146636" y="3811651"/>
                </a:cubicBezTo>
                <a:lnTo>
                  <a:pt x="0" y="3893959"/>
                </a:lnTo>
                <a:lnTo>
                  <a:pt x="0" y="1521327"/>
                </a:lnTo>
                <a:lnTo>
                  <a:pt x="79901" y="1479336"/>
                </a:lnTo>
                <a:cubicBezTo>
                  <a:pt x="359460" y="1364143"/>
                  <a:pt x="716171" y="1375573"/>
                  <a:pt x="982871" y="1184120"/>
                </a:cubicBezTo>
                <a:cubicBezTo>
                  <a:pt x="1338471" y="928850"/>
                  <a:pt x="1640731" y="293850"/>
                  <a:pt x="1965851" y="117320"/>
                </a:cubicBezTo>
                <a:cubicBezTo>
                  <a:pt x="2128411" y="29055"/>
                  <a:pt x="2329389" y="-5235"/>
                  <a:pt x="2510205" y="639"/>
                </a:cubicBezTo>
                <a:close/>
              </a:path>
            </a:pathLst>
          </a:custGeom>
          <a:solidFill>
            <a:schemeClr val="accent4">
              <a:lumMod val="20000"/>
              <a:lumOff val="80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2075815" y="1376045"/>
            <a:ext cx="796290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 algn="just"/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将摄像头拍摄的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RGB444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彩色图像，通过转灰度、边缘提取、二值化的操作，实现图像处理和压缩，并存储至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BRAM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中，以便后续通过以太网与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PC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的交互，进行图片的读取和识别等操作。</a:t>
            </a:r>
            <a:endParaRPr lang="zh-CN" altLang="en-US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endParaRPr lang="zh-CN" altLang="en-US" dirty="0"/>
          </a:p>
        </p:txBody>
      </p:sp>
      <p:pic>
        <p:nvPicPr>
          <p:cNvPr id="4" name="图片 3" descr="报告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31800" y="2574925"/>
            <a:ext cx="11534775" cy="3438525"/>
          </a:xfrm>
          <a:prstGeom prst="rect">
            <a:avLst/>
          </a:prstGeom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4034789" y="470303"/>
            <a:ext cx="4122420" cy="521970"/>
          </a:xfrm>
        </p:spPr>
        <p:txBody>
          <a:bodyPr/>
          <a:lstStyle/>
          <a:p>
            <a:r>
              <a:rPr lang="en-US" altLang="zh-CN" spc="500" dirty="0"/>
              <a:t>IP</a:t>
            </a:r>
            <a:r>
              <a:rPr lang="zh-CN" altLang="en-US" spc="500" dirty="0"/>
              <a:t>内部模块概述</a:t>
            </a:r>
            <a:endParaRPr lang="zh-CN" altLang="en-US" spc="500" dirty="0"/>
          </a:p>
        </p:txBody>
      </p:sp>
      <p:sp>
        <p:nvSpPr>
          <p:cNvPr id="3" name="任意多边形: 形状 2"/>
          <p:cNvSpPr/>
          <p:nvPr/>
        </p:nvSpPr>
        <p:spPr>
          <a:xfrm>
            <a:off x="-15131" y="1376200"/>
            <a:ext cx="3053130" cy="3893959"/>
          </a:xfrm>
          <a:custGeom>
            <a:avLst/>
            <a:gdLst>
              <a:gd name="connsiteX0" fmla="*/ 2510205 w 3053130"/>
              <a:gd name="connsiteY0" fmla="*/ 639 h 3893959"/>
              <a:gd name="connsiteX1" fmla="*/ 2933591 w 3053130"/>
              <a:gd name="connsiteY1" fmla="*/ 124940 h 3893959"/>
              <a:gd name="connsiteX2" fmla="*/ 2948831 w 3053130"/>
              <a:gd name="connsiteY2" fmla="*/ 986000 h 3893959"/>
              <a:gd name="connsiteX3" fmla="*/ 2125871 w 3053130"/>
              <a:gd name="connsiteY3" fmla="*/ 1405100 h 3893959"/>
              <a:gd name="connsiteX4" fmla="*/ 2125871 w 3053130"/>
              <a:gd name="connsiteY4" fmla="*/ 2647160 h 3893959"/>
              <a:gd name="connsiteX5" fmla="*/ 487571 w 3053130"/>
              <a:gd name="connsiteY5" fmla="*/ 3622520 h 3893959"/>
              <a:gd name="connsiteX6" fmla="*/ 146636 w 3053130"/>
              <a:gd name="connsiteY6" fmla="*/ 3811651 h 3893959"/>
              <a:gd name="connsiteX7" fmla="*/ 0 w 3053130"/>
              <a:gd name="connsiteY7" fmla="*/ 3893959 h 3893959"/>
              <a:gd name="connsiteX8" fmla="*/ 0 w 3053130"/>
              <a:gd name="connsiteY8" fmla="*/ 1521327 h 3893959"/>
              <a:gd name="connsiteX9" fmla="*/ 79901 w 3053130"/>
              <a:gd name="connsiteY9" fmla="*/ 1479336 h 3893959"/>
              <a:gd name="connsiteX10" fmla="*/ 982871 w 3053130"/>
              <a:gd name="connsiteY10" fmla="*/ 1184120 h 3893959"/>
              <a:gd name="connsiteX11" fmla="*/ 1965851 w 3053130"/>
              <a:gd name="connsiteY11" fmla="*/ 117320 h 3893959"/>
              <a:gd name="connsiteX12" fmla="*/ 2510205 w 3053130"/>
              <a:gd name="connsiteY12" fmla="*/ 639 h 38939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3053130" h="3893959">
                <a:moveTo>
                  <a:pt x="2510205" y="639"/>
                </a:moveTo>
                <a:cubicBezTo>
                  <a:pt x="2691021" y="6513"/>
                  <a:pt x="2851676" y="52550"/>
                  <a:pt x="2933591" y="124940"/>
                </a:cubicBezTo>
                <a:cubicBezTo>
                  <a:pt x="3097421" y="269720"/>
                  <a:pt x="3083451" y="772640"/>
                  <a:pt x="2948831" y="986000"/>
                </a:cubicBezTo>
                <a:cubicBezTo>
                  <a:pt x="2814211" y="1199360"/>
                  <a:pt x="2263031" y="1128240"/>
                  <a:pt x="2125871" y="1405100"/>
                </a:cubicBezTo>
                <a:cubicBezTo>
                  <a:pt x="1988711" y="1681960"/>
                  <a:pt x="2398921" y="2277590"/>
                  <a:pt x="2125871" y="2647160"/>
                </a:cubicBezTo>
                <a:cubicBezTo>
                  <a:pt x="1852821" y="3016730"/>
                  <a:pt x="947311" y="3379950"/>
                  <a:pt x="487571" y="3622520"/>
                </a:cubicBezTo>
                <a:cubicBezTo>
                  <a:pt x="372636" y="3683163"/>
                  <a:pt x="257622" y="3748727"/>
                  <a:pt x="146636" y="3811651"/>
                </a:cubicBezTo>
                <a:lnTo>
                  <a:pt x="0" y="3893959"/>
                </a:lnTo>
                <a:lnTo>
                  <a:pt x="0" y="1521327"/>
                </a:lnTo>
                <a:lnTo>
                  <a:pt x="79901" y="1479336"/>
                </a:lnTo>
                <a:cubicBezTo>
                  <a:pt x="359460" y="1364143"/>
                  <a:pt x="716171" y="1375573"/>
                  <a:pt x="982871" y="1184120"/>
                </a:cubicBezTo>
                <a:cubicBezTo>
                  <a:pt x="1338471" y="928850"/>
                  <a:pt x="1640731" y="293850"/>
                  <a:pt x="1965851" y="117320"/>
                </a:cubicBezTo>
                <a:cubicBezTo>
                  <a:pt x="2128411" y="29055"/>
                  <a:pt x="2329389" y="-5235"/>
                  <a:pt x="2510205" y="639"/>
                </a:cubicBezTo>
                <a:close/>
              </a:path>
            </a:pathLst>
          </a:custGeom>
          <a:solidFill>
            <a:schemeClr val="accent4">
              <a:lumMod val="20000"/>
              <a:lumOff val="80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1623060" y="1184910"/>
            <a:ext cx="9540240" cy="25844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 algn="just"/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rgb2gray: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输入彩图的单个像素，当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RGB_en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distance_en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均为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也就是摄像头读取到图像且车牌距离足够近时，将像素转为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位灰度像素，并输出到下一个模块。</a:t>
            </a:r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1" indent="457200" algn="just"/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genMat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通过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vivado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官方的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fifo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IP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辅助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3x3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的灰度像素矩阵的生成。</a:t>
            </a:r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1" indent="457200" algn="just"/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sobel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生成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3x3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像素矩阵，将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sobel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算子与该矩阵的卷积计算展开，得到公式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Gxy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= √Gx^2+Gy^2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借助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vivado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官方的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ordic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IP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进行开根号运算，得到边缘提取后的像素。手动设置阈值为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50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根据阈值调整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Gxy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的数值为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或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生成二值图像素，实现边缘提取和图像压缩。像素数据和输出有效标记输出到下一个模块。</a:t>
            </a:r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1" indent="457200" algn="just"/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dout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将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位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位的像素值通过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32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位的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reg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缓存，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32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位填满后进行一次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BRAM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的写入，实现图像处理结果的存储。后续可以在软件端快速读出。</a:t>
            </a:r>
            <a:endParaRPr lang="zh-CN" altLang="en-US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5" name="图片 4" descr="报告1"/>
          <p:cNvPicPr>
            <a:picLocks noChangeAspect="1"/>
          </p:cNvPicPr>
          <p:nvPr/>
        </p:nvPicPr>
        <p:blipFill>
          <a:blip r:embed="rId1"/>
          <a:srcRect r="31379"/>
          <a:stretch>
            <a:fillRect/>
          </a:stretch>
        </p:blipFill>
        <p:spPr>
          <a:xfrm>
            <a:off x="3580765" y="3961765"/>
            <a:ext cx="5031105" cy="2185670"/>
          </a:xfrm>
          <a:prstGeom prst="rect">
            <a:avLst/>
          </a:prstGeom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4034789" y="470303"/>
            <a:ext cx="4122420" cy="521970"/>
          </a:xfrm>
        </p:spPr>
        <p:txBody>
          <a:bodyPr/>
          <a:lstStyle/>
          <a:p>
            <a:r>
              <a:rPr lang="zh-CN" spc="500" dirty="0"/>
              <a:t>重点模块介绍</a:t>
            </a:r>
            <a:endParaRPr lang="zh-CN" altLang="en-US" spc="500" dirty="0"/>
          </a:p>
        </p:txBody>
      </p:sp>
      <p:sp>
        <p:nvSpPr>
          <p:cNvPr id="3" name="任意多边形: 形状 2"/>
          <p:cNvSpPr/>
          <p:nvPr/>
        </p:nvSpPr>
        <p:spPr>
          <a:xfrm>
            <a:off x="-15131" y="1376200"/>
            <a:ext cx="3053130" cy="3893959"/>
          </a:xfrm>
          <a:custGeom>
            <a:avLst/>
            <a:gdLst>
              <a:gd name="connsiteX0" fmla="*/ 2510205 w 3053130"/>
              <a:gd name="connsiteY0" fmla="*/ 639 h 3893959"/>
              <a:gd name="connsiteX1" fmla="*/ 2933591 w 3053130"/>
              <a:gd name="connsiteY1" fmla="*/ 124940 h 3893959"/>
              <a:gd name="connsiteX2" fmla="*/ 2948831 w 3053130"/>
              <a:gd name="connsiteY2" fmla="*/ 986000 h 3893959"/>
              <a:gd name="connsiteX3" fmla="*/ 2125871 w 3053130"/>
              <a:gd name="connsiteY3" fmla="*/ 1405100 h 3893959"/>
              <a:gd name="connsiteX4" fmla="*/ 2125871 w 3053130"/>
              <a:gd name="connsiteY4" fmla="*/ 2647160 h 3893959"/>
              <a:gd name="connsiteX5" fmla="*/ 487571 w 3053130"/>
              <a:gd name="connsiteY5" fmla="*/ 3622520 h 3893959"/>
              <a:gd name="connsiteX6" fmla="*/ 146636 w 3053130"/>
              <a:gd name="connsiteY6" fmla="*/ 3811651 h 3893959"/>
              <a:gd name="connsiteX7" fmla="*/ 0 w 3053130"/>
              <a:gd name="connsiteY7" fmla="*/ 3893959 h 3893959"/>
              <a:gd name="connsiteX8" fmla="*/ 0 w 3053130"/>
              <a:gd name="connsiteY8" fmla="*/ 1521327 h 3893959"/>
              <a:gd name="connsiteX9" fmla="*/ 79901 w 3053130"/>
              <a:gd name="connsiteY9" fmla="*/ 1479336 h 3893959"/>
              <a:gd name="connsiteX10" fmla="*/ 982871 w 3053130"/>
              <a:gd name="connsiteY10" fmla="*/ 1184120 h 3893959"/>
              <a:gd name="connsiteX11" fmla="*/ 1965851 w 3053130"/>
              <a:gd name="connsiteY11" fmla="*/ 117320 h 3893959"/>
              <a:gd name="connsiteX12" fmla="*/ 2510205 w 3053130"/>
              <a:gd name="connsiteY12" fmla="*/ 639 h 38939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3053130" h="3893959">
                <a:moveTo>
                  <a:pt x="2510205" y="639"/>
                </a:moveTo>
                <a:cubicBezTo>
                  <a:pt x="2691021" y="6513"/>
                  <a:pt x="2851676" y="52550"/>
                  <a:pt x="2933591" y="124940"/>
                </a:cubicBezTo>
                <a:cubicBezTo>
                  <a:pt x="3097421" y="269720"/>
                  <a:pt x="3083451" y="772640"/>
                  <a:pt x="2948831" y="986000"/>
                </a:cubicBezTo>
                <a:cubicBezTo>
                  <a:pt x="2814211" y="1199360"/>
                  <a:pt x="2263031" y="1128240"/>
                  <a:pt x="2125871" y="1405100"/>
                </a:cubicBezTo>
                <a:cubicBezTo>
                  <a:pt x="1988711" y="1681960"/>
                  <a:pt x="2398921" y="2277590"/>
                  <a:pt x="2125871" y="2647160"/>
                </a:cubicBezTo>
                <a:cubicBezTo>
                  <a:pt x="1852821" y="3016730"/>
                  <a:pt x="947311" y="3379950"/>
                  <a:pt x="487571" y="3622520"/>
                </a:cubicBezTo>
                <a:cubicBezTo>
                  <a:pt x="372636" y="3683163"/>
                  <a:pt x="257622" y="3748727"/>
                  <a:pt x="146636" y="3811651"/>
                </a:cubicBezTo>
                <a:lnTo>
                  <a:pt x="0" y="3893959"/>
                </a:lnTo>
                <a:lnTo>
                  <a:pt x="0" y="1521327"/>
                </a:lnTo>
                <a:lnTo>
                  <a:pt x="79901" y="1479336"/>
                </a:lnTo>
                <a:cubicBezTo>
                  <a:pt x="359460" y="1364143"/>
                  <a:pt x="716171" y="1375573"/>
                  <a:pt x="982871" y="1184120"/>
                </a:cubicBezTo>
                <a:cubicBezTo>
                  <a:pt x="1338471" y="928850"/>
                  <a:pt x="1640731" y="293850"/>
                  <a:pt x="1965851" y="117320"/>
                </a:cubicBezTo>
                <a:cubicBezTo>
                  <a:pt x="2128411" y="29055"/>
                  <a:pt x="2329389" y="-5235"/>
                  <a:pt x="2510205" y="639"/>
                </a:cubicBezTo>
                <a:close/>
              </a:path>
            </a:pathLst>
          </a:custGeom>
          <a:solidFill>
            <a:schemeClr val="accent4">
              <a:lumMod val="20000"/>
              <a:lumOff val="80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1631950" y="1184910"/>
            <a:ext cx="9331960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 algn="just"/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genMat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核心功能为生成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3x3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矩阵。</a:t>
            </a:r>
            <a:endParaRPr lang="zh-CN" altLang="en-US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1" indent="457200" algn="just"/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模块设计理念：边缘提取算子为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3x3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矩阵，因此进行边缘提取需要提供对应大小的图片像素矩阵，但是由于逐像素传输，因此需要设计一个模块进行像素缓存，辅助矩阵的生成。</a:t>
            </a:r>
            <a:endParaRPr lang="zh-CN" altLang="en-US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1" indent="457200" algn="just"/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用到的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IP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vivado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官方的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fifo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IP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一共用到三个</a:t>
            </a:r>
            <a:endParaRPr lang="zh-CN" altLang="en-US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1" indent="457200" algn="just"/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核心中间变量：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row_cnt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ol_cnt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记录当前像素坐标，是控制每个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fifo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读取逻辑的关键</a:t>
            </a:r>
            <a:endParaRPr lang="zh-CN" altLang="en-US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652395" y="2661285"/>
            <a:ext cx="7010400" cy="400812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99995" y="2661285"/>
            <a:ext cx="7162800" cy="410718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99995" y="2783205"/>
            <a:ext cx="6858000" cy="38862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4034789" y="470303"/>
            <a:ext cx="4122420" cy="521970"/>
          </a:xfrm>
        </p:spPr>
        <p:txBody>
          <a:bodyPr/>
          <a:lstStyle/>
          <a:p>
            <a:r>
              <a:rPr lang="zh-CN" spc="500" dirty="0">
                <a:sym typeface="+mn-ea"/>
              </a:rPr>
              <a:t>重点模块介绍</a:t>
            </a:r>
            <a:endParaRPr lang="zh-CN" altLang="en-US" spc="500" dirty="0"/>
          </a:p>
        </p:txBody>
      </p:sp>
      <p:sp>
        <p:nvSpPr>
          <p:cNvPr id="3" name="任意多边形: 形状 2"/>
          <p:cNvSpPr/>
          <p:nvPr/>
        </p:nvSpPr>
        <p:spPr>
          <a:xfrm>
            <a:off x="-15131" y="1376200"/>
            <a:ext cx="3053130" cy="3893959"/>
          </a:xfrm>
          <a:custGeom>
            <a:avLst/>
            <a:gdLst>
              <a:gd name="connsiteX0" fmla="*/ 2510205 w 3053130"/>
              <a:gd name="connsiteY0" fmla="*/ 639 h 3893959"/>
              <a:gd name="connsiteX1" fmla="*/ 2933591 w 3053130"/>
              <a:gd name="connsiteY1" fmla="*/ 124940 h 3893959"/>
              <a:gd name="connsiteX2" fmla="*/ 2948831 w 3053130"/>
              <a:gd name="connsiteY2" fmla="*/ 986000 h 3893959"/>
              <a:gd name="connsiteX3" fmla="*/ 2125871 w 3053130"/>
              <a:gd name="connsiteY3" fmla="*/ 1405100 h 3893959"/>
              <a:gd name="connsiteX4" fmla="*/ 2125871 w 3053130"/>
              <a:gd name="connsiteY4" fmla="*/ 2647160 h 3893959"/>
              <a:gd name="connsiteX5" fmla="*/ 487571 w 3053130"/>
              <a:gd name="connsiteY5" fmla="*/ 3622520 h 3893959"/>
              <a:gd name="connsiteX6" fmla="*/ 146636 w 3053130"/>
              <a:gd name="connsiteY6" fmla="*/ 3811651 h 3893959"/>
              <a:gd name="connsiteX7" fmla="*/ 0 w 3053130"/>
              <a:gd name="connsiteY7" fmla="*/ 3893959 h 3893959"/>
              <a:gd name="connsiteX8" fmla="*/ 0 w 3053130"/>
              <a:gd name="connsiteY8" fmla="*/ 1521327 h 3893959"/>
              <a:gd name="connsiteX9" fmla="*/ 79901 w 3053130"/>
              <a:gd name="connsiteY9" fmla="*/ 1479336 h 3893959"/>
              <a:gd name="connsiteX10" fmla="*/ 982871 w 3053130"/>
              <a:gd name="connsiteY10" fmla="*/ 1184120 h 3893959"/>
              <a:gd name="connsiteX11" fmla="*/ 1965851 w 3053130"/>
              <a:gd name="connsiteY11" fmla="*/ 117320 h 3893959"/>
              <a:gd name="connsiteX12" fmla="*/ 2510205 w 3053130"/>
              <a:gd name="connsiteY12" fmla="*/ 639 h 38939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3053130" h="3893959">
                <a:moveTo>
                  <a:pt x="2510205" y="639"/>
                </a:moveTo>
                <a:cubicBezTo>
                  <a:pt x="2691021" y="6513"/>
                  <a:pt x="2851676" y="52550"/>
                  <a:pt x="2933591" y="124940"/>
                </a:cubicBezTo>
                <a:cubicBezTo>
                  <a:pt x="3097421" y="269720"/>
                  <a:pt x="3083451" y="772640"/>
                  <a:pt x="2948831" y="986000"/>
                </a:cubicBezTo>
                <a:cubicBezTo>
                  <a:pt x="2814211" y="1199360"/>
                  <a:pt x="2263031" y="1128240"/>
                  <a:pt x="2125871" y="1405100"/>
                </a:cubicBezTo>
                <a:cubicBezTo>
                  <a:pt x="1988711" y="1681960"/>
                  <a:pt x="2398921" y="2277590"/>
                  <a:pt x="2125871" y="2647160"/>
                </a:cubicBezTo>
                <a:cubicBezTo>
                  <a:pt x="1852821" y="3016730"/>
                  <a:pt x="947311" y="3379950"/>
                  <a:pt x="487571" y="3622520"/>
                </a:cubicBezTo>
                <a:cubicBezTo>
                  <a:pt x="372636" y="3683163"/>
                  <a:pt x="257622" y="3748727"/>
                  <a:pt x="146636" y="3811651"/>
                </a:cubicBezTo>
                <a:lnTo>
                  <a:pt x="0" y="3893959"/>
                </a:lnTo>
                <a:lnTo>
                  <a:pt x="0" y="1521327"/>
                </a:lnTo>
                <a:lnTo>
                  <a:pt x="79901" y="1479336"/>
                </a:lnTo>
                <a:cubicBezTo>
                  <a:pt x="359460" y="1364143"/>
                  <a:pt x="716171" y="1375573"/>
                  <a:pt x="982871" y="1184120"/>
                </a:cubicBezTo>
                <a:cubicBezTo>
                  <a:pt x="1338471" y="928850"/>
                  <a:pt x="1640731" y="293850"/>
                  <a:pt x="1965851" y="117320"/>
                </a:cubicBezTo>
                <a:cubicBezTo>
                  <a:pt x="2128411" y="29055"/>
                  <a:pt x="2329389" y="-5235"/>
                  <a:pt x="2510205" y="639"/>
                </a:cubicBezTo>
                <a:close/>
              </a:path>
            </a:pathLst>
          </a:custGeom>
          <a:solidFill>
            <a:schemeClr val="accent4">
              <a:lumMod val="20000"/>
              <a:lumOff val="80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1623060" y="1184910"/>
            <a:ext cx="9540240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 algn="just"/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sobel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: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核心功能为生成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3x3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矩阵，边缘提取并二值化</a:t>
            </a:r>
            <a:endParaRPr lang="zh-CN" altLang="en-US" kern="100" dirty="0"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marL="0" lvl="1" indent="457200" algn="just"/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模块设计理念：利用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sobel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算子进行边缘提取，并根据设置的阈值进行二值化，实现图像处理和图像压缩。</a:t>
            </a:r>
            <a:endParaRPr lang="zh-CN" altLang="en-US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1" indent="457200" algn="just"/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用到的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IP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：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vivado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官方的</a:t>
            </a:r>
            <a:r>
              <a:rPr lang="en-US" kern="100" dirty="0" err="1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cordic</a:t>
            </a:r>
            <a:r>
              <a:rPr lang="en-US" kern="1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IP</a:t>
            </a:r>
            <a:endParaRPr lang="zh-CN" altLang="en-US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457200"/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25245" y="3130550"/>
            <a:ext cx="4319270" cy="252984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75550" y="2515235"/>
            <a:ext cx="1450975" cy="3761105"/>
          </a:xfrm>
          <a:prstGeom prst="rect">
            <a:avLst/>
          </a:prstGeom>
        </p:spPr>
      </p:pic>
      <p:sp>
        <p:nvSpPr>
          <p:cNvPr id="8" name="左箭头 7"/>
          <p:cNvSpPr/>
          <p:nvPr/>
        </p:nvSpPr>
        <p:spPr>
          <a:xfrm rot="20160000">
            <a:off x="5559425" y="4518660"/>
            <a:ext cx="2063750" cy="175895"/>
          </a:xfrm>
          <a:prstGeom prst="leftArrow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4148455" y="4457065"/>
            <a:ext cx="1306195" cy="1162685"/>
          </a:xfrm>
          <a:prstGeom prst="ellipse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任意多边形: 形状 19"/>
          <p:cNvSpPr/>
          <p:nvPr/>
        </p:nvSpPr>
        <p:spPr>
          <a:xfrm>
            <a:off x="1813413" y="2790097"/>
            <a:ext cx="8565174" cy="1274469"/>
          </a:xfrm>
          <a:custGeom>
            <a:avLst/>
            <a:gdLst>
              <a:gd name="connsiteX0" fmla="*/ 7677150 w 8244840"/>
              <a:gd name="connsiteY0" fmla="*/ 583313 h 1494287"/>
              <a:gd name="connsiteX1" fmla="*/ 7513320 w 8244840"/>
              <a:gd name="connsiteY1" fmla="*/ 747143 h 1494287"/>
              <a:gd name="connsiteX2" fmla="*/ 7677150 w 8244840"/>
              <a:gd name="connsiteY2" fmla="*/ 910973 h 1494287"/>
              <a:gd name="connsiteX3" fmla="*/ 7840980 w 8244840"/>
              <a:gd name="connsiteY3" fmla="*/ 747143 h 1494287"/>
              <a:gd name="connsiteX4" fmla="*/ 7677150 w 8244840"/>
              <a:gd name="connsiteY4" fmla="*/ 583313 h 1494287"/>
              <a:gd name="connsiteX5" fmla="*/ 567690 w 8244840"/>
              <a:gd name="connsiteY5" fmla="*/ 583313 h 1494287"/>
              <a:gd name="connsiteX6" fmla="*/ 403860 w 8244840"/>
              <a:gd name="connsiteY6" fmla="*/ 747143 h 1494287"/>
              <a:gd name="connsiteX7" fmla="*/ 567690 w 8244840"/>
              <a:gd name="connsiteY7" fmla="*/ 910973 h 1494287"/>
              <a:gd name="connsiteX8" fmla="*/ 731520 w 8244840"/>
              <a:gd name="connsiteY8" fmla="*/ 747143 h 1494287"/>
              <a:gd name="connsiteX9" fmla="*/ 567690 w 8244840"/>
              <a:gd name="connsiteY9" fmla="*/ 583313 h 1494287"/>
              <a:gd name="connsiteX10" fmla="*/ 645293 w 8244840"/>
              <a:gd name="connsiteY10" fmla="*/ 0 h 1494287"/>
              <a:gd name="connsiteX11" fmla="*/ 7599547 w 8244840"/>
              <a:gd name="connsiteY11" fmla="*/ 0 h 1494287"/>
              <a:gd name="connsiteX12" fmla="*/ 8244840 w 8244840"/>
              <a:gd name="connsiteY12" fmla="*/ 645293 h 1494287"/>
              <a:gd name="connsiteX13" fmla="*/ 8244840 w 8244840"/>
              <a:gd name="connsiteY13" fmla="*/ 848994 h 1494287"/>
              <a:gd name="connsiteX14" fmla="*/ 7599547 w 8244840"/>
              <a:gd name="connsiteY14" fmla="*/ 1494287 h 1494287"/>
              <a:gd name="connsiteX15" fmla="*/ 645293 w 8244840"/>
              <a:gd name="connsiteY15" fmla="*/ 1494287 h 1494287"/>
              <a:gd name="connsiteX16" fmla="*/ 0 w 8244840"/>
              <a:gd name="connsiteY16" fmla="*/ 848994 h 1494287"/>
              <a:gd name="connsiteX17" fmla="*/ 0 w 8244840"/>
              <a:gd name="connsiteY17" fmla="*/ 645293 h 1494287"/>
              <a:gd name="connsiteX18" fmla="*/ 645293 w 8244840"/>
              <a:gd name="connsiteY18" fmla="*/ 0 h 14942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8244840" h="1494287">
                <a:moveTo>
                  <a:pt x="7677150" y="583313"/>
                </a:moveTo>
                <a:cubicBezTo>
                  <a:pt x="7586669" y="583313"/>
                  <a:pt x="7513320" y="656662"/>
                  <a:pt x="7513320" y="747143"/>
                </a:cubicBezTo>
                <a:cubicBezTo>
                  <a:pt x="7513320" y="837624"/>
                  <a:pt x="7586669" y="910973"/>
                  <a:pt x="7677150" y="910973"/>
                </a:cubicBezTo>
                <a:cubicBezTo>
                  <a:pt x="7767631" y="910973"/>
                  <a:pt x="7840980" y="837624"/>
                  <a:pt x="7840980" y="747143"/>
                </a:cubicBezTo>
                <a:cubicBezTo>
                  <a:pt x="7840980" y="656662"/>
                  <a:pt x="7767631" y="583313"/>
                  <a:pt x="7677150" y="583313"/>
                </a:cubicBezTo>
                <a:close/>
                <a:moveTo>
                  <a:pt x="567690" y="583313"/>
                </a:moveTo>
                <a:cubicBezTo>
                  <a:pt x="477209" y="583313"/>
                  <a:pt x="403860" y="656662"/>
                  <a:pt x="403860" y="747143"/>
                </a:cubicBezTo>
                <a:cubicBezTo>
                  <a:pt x="403860" y="837624"/>
                  <a:pt x="477209" y="910973"/>
                  <a:pt x="567690" y="910973"/>
                </a:cubicBezTo>
                <a:cubicBezTo>
                  <a:pt x="658171" y="910973"/>
                  <a:pt x="731520" y="837624"/>
                  <a:pt x="731520" y="747143"/>
                </a:cubicBezTo>
                <a:cubicBezTo>
                  <a:pt x="731520" y="656662"/>
                  <a:pt x="658171" y="583313"/>
                  <a:pt x="567690" y="583313"/>
                </a:cubicBezTo>
                <a:close/>
                <a:moveTo>
                  <a:pt x="645293" y="0"/>
                </a:moveTo>
                <a:lnTo>
                  <a:pt x="7599547" y="0"/>
                </a:lnTo>
                <a:cubicBezTo>
                  <a:pt x="7955932" y="0"/>
                  <a:pt x="8244840" y="288908"/>
                  <a:pt x="8244840" y="645293"/>
                </a:cubicBezTo>
                <a:lnTo>
                  <a:pt x="8244840" y="848994"/>
                </a:lnTo>
                <a:cubicBezTo>
                  <a:pt x="8244840" y="1205379"/>
                  <a:pt x="7955932" y="1494287"/>
                  <a:pt x="7599547" y="1494287"/>
                </a:cubicBezTo>
                <a:lnTo>
                  <a:pt x="645293" y="1494287"/>
                </a:lnTo>
                <a:cubicBezTo>
                  <a:pt x="288908" y="1494287"/>
                  <a:pt x="0" y="1205379"/>
                  <a:pt x="0" y="848994"/>
                </a:cubicBezTo>
                <a:lnTo>
                  <a:pt x="0" y="645293"/>
                </a:lnTo>
                <a:cubicBezTo>
                  <a:pt x="0" y="288908"/>
                  <a:pt x="288908" y="0"/>
                  <a:pt x="645293" y="0"/>
                </a:cubicBezTo>
                <a:close/>
              </a:path>
            </a:pathLst>
          </a:cu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21" name="文本框 20"/>
          <p:cNvSpPr txBox="1"/>
          <p:nvPr/>
        </p:nvSpPr>
        <p:spPr>
          <a:xfrm>
            <a:off x="1892104" y="3073388"/>
            <a:ext cx="840779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4000" b="1" dirty="0">
                <a:latin typeface="+mj-ea"/>
                <a:ea typeface="+mj-ea"/>
              </a:rPr>
              <a:t>4</a:t>
            </a:r>
            <a:r>
              <a:rPr lang="zh-CN" altLang="en-US" sz="4000" b="1" dirty="0">
                <a:latin typeface="+mj-ea"/>
                <a:ea typeface="+mj-ea"/>
              </a:rPr>
              <a:t>、</a:t>
            </a:r>
            <a:r>
              <a:rPr lang="en-US" altLang="zh-CN" sz="4000" b="1" dirty="0">
                <a:latin typeface="+mj-ea"/>
                <a:ea typeface="+mj-ea"/>
              </a:rPr>
              <a:t>SPI</a:t>
            </a:r>
            <a:r>
              <a:rPr lang="zh-CN" altLang="en-US" sz="4000" b="1" dirty="0">
                <a:latin typeface="+mj-ea"/>
                <a:ea typeface="+mj-ea"/>
              </a:rPr>
              <a:t>通信协议与</a:t>
            </a:r>
            <a:r>
              <a:rPr lang="en-US" altLang="zh-CN" sz="4000" b="1" dirty="0">
                <a:latin typeface="+mj-ea"/>
                <a:ea typeface="+mj-ea"/>
              </a:rPr>
              <a:t>OLED</a:t>
            </a:r>
            <a:r>
              <a:rPr lang="zh-CN" altLang="en-US" sz="4000" b="1" dirty="0">
                <a:latin typeface="+mj-ea"/>
                <a:ea typeface="+mj-ea"/>
              </a:rPr>
              <a:t>显示屏模块</a:t>
            </a:r>
            <a:endParaRPr lang="zh-CN" altLang="en-US" sz="4000" b="1" dirty="0">
              <a:latin typeface="+mj-ea"/>
              <a:ea typeface="+mj-ea"/>
            </a:endParaRPr>
          </a:p>
        </p:txBody>
      </p:sp>
      <p:sp>
        <p:nvSpPr>
          <p:cNvPr id="2" name="矩形: 剪去对角 1"/>
          <p:cNvSpPr/>
          <p:nvPr/>
        </p:nvSpPr>
        <p:spPr>
          <a:xfrm>
            <a:off x="4536281" y="4604871"/>
            <a:ext cx="3119438" cy="459998"/>
          </a:xfrm>
          <a:prstGeom prst="snip2DiagRect">
            <a:avLst>
              <a:gd name="adj1" fmla="val 0"/>
              <a:gd name="adj2" fmla="val 16667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+mj-ea"/>
                <a:ea typeface="+mj-ea"/>
              </a:rPr>
              <a:t>汇报人：张馨予</a:t>
            </a:r>
            <a:endParaRPr lang="zh-CN" altLang="en-US" sz="2000" b="1" dirty="0">
              <a:solidFill>
                <a:schemeClr val="bg1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spc="500" dirty="0"/>
              <a:t>SPI</a:t>
            </a:r>
            <a:r>
              <a:rPr lang="zh-CN" altLang="en-US" spc="500" dirty="0"/>
              <a:t>工作原理</a:t>
            </a:r>
            <a:endParaRPr lang="zh-CN" altLang="en-US" spc="500" dirty="0"/>
          </a:p>
        </p:txBody>
      </p:sp>
      <p:sp>
        <p:nvSpPr>
          <p:cNvPr id="3" name="任意多边形: 形状 2"/>
          <p:cNvSpPr/>
          <p:nvPr/>
        </p:nvSpPr>
        <p:spPr>
          <a:xfrm>
            <a:off x="-15131" y="1376200"/>
            <a:ext cx="3053130" cy="3893959"/>
          </a:xfrm>
          <a:custGeom>
            <a:avLst/>
            <a:gdLst>
              <a:gd name="connsiteX0" fmla="*/ 2510205 w 3053130"/>
              <a:gd name="connsiteY0" fmla="*/ 639 h 3893959"/>
              <a:gd name="connsiteX1" fmla="*/ 2933591 w 3053130"/>
              <a:gd name="connsiteY1" fmla="*/ 124940 h 3893959"/>
              <a:gd name="connsiteX2" fmla="*/ 2948831 w 3053130"/>
              <a:gd name="connsiteY2" fmla="*/ 986000 h 3893959"/>
              <a:gd name="connsiteX3" fmla="*/ 2125871 w 3053130"/>
              <a:gd name="connsiteY3" fmla="*/ 1405100 h 3893959"/>
              <a:gd name="connsiteX4" fmla="*/ 2125871 w 3053130"/>
              <a:gd name="connsiteY4" fmla="*/ 2647160 h 3893959"/>
              <a:gd name="connsiteX5" fmla="*/ 487571 w 3053130"/>
              <a:gd name="connsiteY5" fmla="*/ 3622520 h 3893959"/>
              <a:gd name="connsiteX6" fmla="*/ 146636 w 3053130"/>
              <a:gd name="connsiteY6" fmla="*/ 3811651 h 3893959"/>
              <a:gd name="connsiteX7" fmla="*/ 0 w 3053130"/>
              <a:gd name="connsiteY7" fmla="*/ 3893959 h 3893959"/>
              <a:gd name="connsiteX8" fmla="*/ 0 w 3053130"/>
              <a:gd name="connsiteY8" fmla="*/ 1521327 h 3893959"/>
              <a:gd name="connsiteX9" fmla="*/ 79901 w 3053130"/>
              <a:gd name="connsiteY9" fmla="*/ 1479336 h 3893959"/>
              <a:gd name="connsiteX10" fmla="*/ 982871 w 3053130"/>
              <a:gd name="connsiteY10" fmla="*/ 1184120 h 3893959"/>
              <a:gd name="connsiteX11" fmla="*/ 1965851 w 3053130"/>
              <a:gd name="connsiteY11" fmla="*/ 117320 h 3893959"/>
              <a:gd name="connsiteX12" fmla="*/ 2510205 w 3053130"/>
              <a:gd name="connsiteY12" fmla="*/ 639 h 38939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3053130" h="3893959">
                <a:moveTo>
                  <a:pt x="2510205" y="639"/>
                </a:moveTo>
                <a:cubicBezTo>
                  <a:pt x="2691021" y="6513"/>
                  <a:pt x="2851676" y="52550"/>
                  <a:pt x="2933591" y="124940"/>
                </a:cubicBezTo>
                <a:cubicBezTo>
                  <a:pt x="3097421" y="269720"/>
                  <a:pt x="3083451" y="772640"/>
                  <a:pt x="2948831" y="986000"/>
                </a:cubicBezTo>
                <a:cubicBezTo>
                  <a:pt x="2814211" y="1199360"/>
                  <a:pt x="2263031" y="1128240"/>
                  <a:pt x="2125871" y="1405100"/>
                </a:cubicBezTo>
                <a:cubicBezTo>
                  <a:pt x="1988711" y="1681960"/>
                  <a:pt x="2398921" y="2277590"/>
                  <a:pt x="2125871" y="2647160"/>
                </a:cubicBezTo>
                <a:cubicBezTo>
                  <a:pt x="1852821" y="3016730"/>
                  <a:pt x="947311" y="3379950"/>
                  <a:pt x="487571" y="3622520"/>
                </a:cubicBezTo>
                <a:cubicBezTo>
                  <a:pt x="372636" y="3683163"/>
                  <a:pt x="257622" y="3748727"/>
                  <a:pt x="146636" y="3811651"/>
                </a:cubicBezTo>
                <a:lnTo>
                  <a:pt x="0" y="3893959"/>
                </a:lnTo>
                <a:lnTo>
                  <a:pt x="0" y="1521327"/>
                </a:lnTo>
                <a:lnTo>
                  <a:pt x="79901" y="1479336"/>
                </a:lnTo>
                <a:cubicBezTo>
                  <a:pt x="359460" y="1364143"/>
                  <a:pt x="716171" y="1375573"/>
                  <a:pt x="982871" y="1184120"/>
                </a:cubicBezTo>
                <a:cubicBezTo>
                  <a:pt x="1338471" y="928850"/>
                  <a:pt x="1640731" y="293850"/>
                  <a:pt x="1965851" y="117320"/>
                </a:cubicBezTo>
                <a:cubicBezTo>
                  <a:pt x="2128411" y="29055"/>
                  <a:pt x="2329389" y="-5235"/>
                  <a:pt x="2510205" y="639"/>
                </a:cubicBezTo>
                <a:close/>
              </a:path>
            </a:pathLst>
          </a:custGeom>
          <a:solidFill>
            <a:schemeClr val="accent4">
              <a:lumMod val="20000"/>
              <a:lumOff val="80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1761194" y="1484120"/>
            <a:ext cx="866960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266700" algn="just">
              <a:spcBef>
                <a:spcPts val="0"/>
              </a:spcBef>
              <a:spcAft>
                <a:spcPts val="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SPI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是一种全双工的同步串行通信协议，采用主从方式工作，一般有一个主设备和一个或多个从设备，主设备负责控制通信的时序和数据的传输，从设备则是按照主设备的指示响应。</a:t>
            </a:r>
            <a:endParaRPr lang="zh-CN" altLang="en-US" sz="1800" kern="100" dirty="0">
              <a:effectLst/>
              <a:latin typeface="Times New Roman" panose="02020603050405020304" pitchFamily="18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0860" y="2977747"/>
            <a:ext cx="6010275" cy="3409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spc="500" dirty="0"/>
              <a:t>SPI</a:t>
            </a:r>
            <a:r>
              <a:rPr lang="zh-CN" altLang="en-US" spc="500" dirty="0"/>
              <a:t>工作原理</a:t>
            </a:r>
            <a:endParaRPr lang="zh-CN" altLang="en-US" spc="500" dirty="0"/>
          </a:p>
        </p:txBody>
      </p:sp>
      <p:sp>
        <p:nvSpPr>
          <p:cNvPr id="3" name="任意多边形: 形状 2"/>
          <p:cNvSpPr/>
          <p:nvPr/>
        </p:nvSpPr>
        <p:spPr>
          <a:xfrm>
            <a:off x="-15131" y="1376200"/>
            <a:ext cx="3053130" cy="3893959"/>
          </a:xfrm>
          <a:custGeom>
            <a:avLst/>
            <a:gdLst>
              <a:gd name="connsiteX0" fmla="*/ 2510205 w 3053130"/>
              <a:gd name="connsiteY0" fmla="*/ 639 h 3893959"/>
              <a:gd name="connsiteX1" fmla="*/ 2933591 w 3053130"/>
              <a:gd name="connsiteY1" fmla="*/ 124940 h 3893959"/>
              <a:gd name="connsiteX2" fmla="*/ 2948831 w 3053130"/>
              <a:gd name="connsiteY2" fmla="*/ 986000 h 3893959"/>
              <a:gd name="connsiteX3" fmla="*/ 2125871 w 3053130"/>
              <a:gd name="connsiteY3" fmla="*/ 1405100 h 3893959"/>
              <a:gd name="connsiteX4" fmla="*/ 2125871 w 3053130"/>
              <a:gd name="connsiteY4" fmla="*/ 2647160 h 3893959"/>
              <a:gd name="connsiteX5" fmla="*/ 487571 w 3053130"/>
              <a:gd name="connsiteY5" fmla="*/ 3622520 h 3893959"/>
              <a:gd name="connsiteX6" fmla="*/ 146636 w 3053130"/>
              <a:gd name="connsiteY6" fmla="*/ 3811651 h 3893959"/>
              <a:gd name="connsiteX7" fmla="*/ 0 w 3053130"/>
              <a:gd name="connsiteY7" fmla="*/ 3893959 h 3893959"/>
              <a:gd name="connsiteX8" fmla="*/ 0 w 3053130"/>
              <a:gd name="connsiteY8" fmla="*/ 1521327 h 3893959"/>
              <a:gd name="connsiteX9" fmla="*/ 79901 w 3053130"/>
              <a:gd name="connsiteY9" fmla="*/ 1479336 h 3893959"/>
              <a:gd name="connsiteX10" fmla="*/ 982871 w 3053130"/>
              <a:gd name="connsiteY10" fmla="*/ 1184120 h 3893959"/>
              <a:gd name="connsiteX11" fmla="*/ 1965851 w 3053130"/>
              <a:gd name="connsiteY11" fmla="*/ 117320 h 3893959"/>
              <a:gd name="connsiteX12" fmla="*/ 2510205 w 3053130"/>
              <a:gd name="connsiteY12" fmla="*/ 639 h 38939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3053130" h="3893959">
                <a:moveTo>
                  <a:pt x="2510205" y="639"/>
                </a:moveTo>
                <a:cubicBezTo>
                  <a:pt x="2691021" y="6513"/>
                  <a:pt x="2851676" y="52550"/>
                  <a:pt x="2933591" y="124940"/>
                </a:cubicBezTo>
                <a:cubicBezTo>
                  <a:pt x="3097421" y="269720"/>
                  <a:pt x="3083451" y="772640"/>
                  <a:pt x="2948831" y="986000"/>
                </a:cubicBezTo>
                <a:cubicBezTo>
                  <a:pt x="2814211" y="1199360"/>
                  <a:pt x="2263031" y="1128240"/>
                  <a:pt x="2125871" y="1405100"/>
                </a:cubicBezTo>
                <a:cubicBezTo>
                  <a:pt x="1988711" y="1681960"/>
                  <a:pt x="2398921" y="2277590"/>
                  <a:pt x="2125871" y="2647160"/>
                </a:cubicBezTo>
                <a:cubicBezTo>
                  <a:pt x="1852821" y="3016730"/>
                  <a:pt x="947311" y="3379950"/>
                  <a:pt x="487571" y="3622520"/>
                </a:cubicBezTo>
                <a:cubicBezTo>
                  <a:pt x="372636" y="3683163"/>
                  <a:pt x="257622" y="3748727"/>
                  <a:pt x="146636" y="3811651"/>
                </a:cubicBezTo>
                <a:lnTo>
                  <a:pt x="0" y="3893959"/>
                </a:lnTo>
                <a:lnTo>
                  <a:pt x="0" y="1521327"/>
                </a:lnTo>
                <a:lnTo>
                  <a:pt x="79901" y="1479336"/>
                </a:lnTo>
                <a:cubicBezTo>
                  <a:pt x="359460" y="1364143"/>
                  <a:pt x="716171" y="1375573"/>
                  <a:pt x="982871" y="1184120"/>
                </a:cubicBezTo>
                <a:cubicBezTo>
                  <a:pt x="1338471" y="928850"/>
                  <a:pt x="1640731" y="293850"/>
                  <a:pt x="1965851" y="117320"/>
                </a:cubicBezTo>
                <a:cubicBezTo>
                  <a:pt x="2128411" y="29055"/>
                  <a:pt x="2329389" y="-5235"/>
                  <a:pt x="2510205" y="639"/>
                </a:cubicBezTo>
                <a:close/>
              </a:path>
            </a:pathLst>
          </a:custGeom>
          <a:solidFill>
            <a:schemeClr val="accent4">
              <a:lumMod val="20000"/>
              <a:lumOff val="80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1761195" y="1416767"/>
            <a:ext cx="866960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PI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有四种传输模式，由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POL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（时钟极性）和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PHA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（时钟相位）两个参数组合决定。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POL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决定空闲时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pi_clk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的电平，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PHA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决定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PI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采样数据是第几个时钟沿。</a:t>
            </a:r>
            <a:endParaRPr lang="en-US" altLang="zh-CN" sz="1800" kern="100" dirty="0">
              <a:effectLst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/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当片选信号有效，时钟开始工作后，主设备将要发送的数据通过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SI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线传输给从设备，同时从设备也可将数据通过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ISO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线传输给主设备，其中采用移位寄存器进行数据的传输，并且从最高有效位（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SB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）开始传输。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PI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通信中的数据收发是以帧为单位，通常其一个数据帧是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位。</a:t>
            </a:r>
            <a:endParaRPr lang="zh-CN" altLang="en-US" sz="1800" kern="100" dirty="0">
              <a:effectLst/>
              <a:latin typeface="Times New Roman" panose="02020603050405020304" pitchFamily="18" charset="0"/>
            </a:endParaRPr>
          </a:p>
          <a:p>
            <a:pPr algn="just"/>
            <a:endParaRPr lang="zh-CN" altLang="en-US" sz="1800" kern="100" dirty="0">
              <a:effectLst/>
              <a:latin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endParaRPr lang="zh-CN" altLang="en-US" sz="1800" kern="100" dirty="0">
              <a:effectLst/>
              <a:latin typeface="Times New Roman" panose="02020603050405020304" pitchFamily="18" charset="0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79" y="3265757"/>
            <a:ext cx="4866817" cy="2820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5998" y="4153633"/>
            <a:ext cx="5766804" cy="1287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spc="500" dirty="0"/>
              <a:t>SPI</a:t>
            </a:r>
            <a:r>
              <a:rPr lang="zh-CN" altLang="en-US" spc="500" dirty="0"/>
              <a:t>电路设计</a:t>
            </a:r>
            <a:endParaRPr lang="zh-CN" altLang="en-US" spc="500" dirty="0"/>
          </a:p>
        </p:txBody>
      </p:sp>
      <p:sp>
        <p:nvSpPr>
          <p:cNvPr id="3" name="任意多边形: 形状 2"/>
          <p:cNvSpPr/>
          <p:nvPr/>
        </p:nvSpPr>
        <p:spPr>
          <a:xfrm>
            <a:off x="-15131" y="1376200"/>
            <a:ext cx="3053130" cy="3893959"/>
          </a:xfrm>
          <a:custGeom>
            <a:avLst/>
            <a:gdLst>
              <a:gd name="connsiteX0" fmla="*/ 2510205 w 3053130"/>
              <a:gd name="connsiteY0" fmla="*/ 639 h 3893959"/>
              <a:gd name="connsiteX1" fmla="*/ 2933591 w 3053130"/>
              <a:gd name="connsiteY1" fmla="*/ 124940 h 3893959"/>
              <a:gd name="connsiteX2" fmla="*/ 2948831 w 3053130"/>
              <a:gd name="connsiteY2" fmla="*/ 986000 h 3893959"/>
              <a:gd name="connsiteX3" fmla="*/ 2125871 w 3053130"/>
              <a:gd name="connsiteY3" fmla="*/ 1405100 h 3893959"/>
              <a:gd name="connsiteX4" fmla="*/ 2125871 w 3053130"/>
              <a:gd name="connsiteY4" fmla="*/ 2647160 h 3893959"/>
              <a:gd name="connsiteX5" fmla="*/ 487571 w 3053130"/>
              <a:gd name="connsiteY5" fmla="*/ 3622520 h 3893959"/>
              <a:gd name="connsiteX6" fmla="*/ 146636 w 3053130"/>
              <a:gd name="connsiteY6" fmla="*/ 3811651 h 3893959"/>
              <a:gd name="connsiteX7" fmla="*/ 0 w 3053130"/>
              <a:gd name="connsiteY7" fmla="*/ 3893959 h 3893959"/>
              <a:gd name="connsiteX8" fmla="*/ 0 w 3053130"/>
              <a:gd name="connsiteY8" fmla="*/ 1521327 h 3893959"/>
              <a:gd name="connsiteX9" fmla="*/ 79901 w 3053130"/>
              <a:gd name="connsiteY9" fmla="*/ 1479336 h 3893959"/>
              <a:gd name="connsiteX10" fmla="*/ 982871 w 3053130"/>
              <a:gd name="connsiteY10" fmla="*/ 1184120 h 3893959"/>
              <a:gd name="connsiteX11" fmla="*/ 1965851 w 3053130"/>
              <a:gd name="connsiteY11" fmla="*/ 117320 h 3893959"/>
              <a:gd name="connsiteX12" fmla="*/ 2510205 w 3053130"/>
              <a:gd name="connsiteY12" fmla="*/ 639 h 38939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3053130" h="3893959">
                <a:moveTo>
                  <a:pt x="2510205" y="639"/>
                </a:moveTo>
                <a:cubicBezTo>
                  <a:pt x="2691021" y="6513"/>
                  <a:pt x="2851676" y="52550"/>
                  <a:pt x="2933591" y="124940"/>
                </a:cubicBezTo>
                <a:cubicBezTo>
                  <a:pt x="3097421" y="269720"/>
                  <a:pt x="3083451" y="772640"/>
                  <a:pt x="2948831" y="986000"/>
                </a:cubicBezTo>
                <a:cubicBezTo>
                  <a:pt x="2814211" y="1199360"/>
                  <a:pt x="2263031" y="1128240"/>
                  <a:pt x="2125871" y="1405100"/>
                </a:cubicBezTo>
                <a:cubicBezTo>
                  <a:pt x="1988711" y="1681960"/>
                  <a:pt x="2398921" y="2277590"/>
                  <a:pt x="2125871" y="2647160"/>
                </a:cubicBezTo>
                <a:cubicBezTo>
                  <a:pt x="1852821" y="3016730"/>
                  <a:pt x="947311" y="3379950"/>
                  <a:pt x="487571" y="3622520"/>
                </a:cubicBezTo>
                <a:cubicBezTo>
                  <a:pt x="372636" y="3683163"/>
                  <a:pt x="257622" y="3748727"/>
                  <a:pt x="146636" y="3811651"/>
                </a:cubicBezTo>
                <a:lnTo>
                  <a:pt x="0" y="3893959"/>
                </a:lnTo>
                <a:lnTo>
                  <a:pt x="0" y="1521327"/>
                </a:lnTo>
                <a:lnTo>
                  <a:pt x="79901" y="1479336"/>
                </a:lnTo>
                <a:cubicBezTo>
                  <a:pt x="359460" y="1364143"/>
                  <a:pt x="716171" y="1375573"/>
                  <a:pt x="982871" y="1184120"/>
                </a:cubicBezTo>
                <a:cubicBezTo>
                  <a:pt x="1338471" y="928850"/>
                  <a:pt x="1640731" y="293850"/>
                  <a:pt x="1965851" y="117320"/>
                </a:cubicBezTo>
                <a:cubicBezTo>
                  <a:pt x="2128411" y="29055"/>
                  <a:pt x="2329389" y="-5235"/>
                  <a:pt x="2510205" y="639"/>
                </a:cubicBezTo>
                <a:close/>
              </a:path>
            </a:pathLst>
          </a:custGeom>
          <a:solidFill>
            <a:schemeClr val="accent4">
              <a:lumMod val="20000"/>
              <a:lumOff val="80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1259" y="3217984"/>
            <a:ext cx="4819650" cy="1933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091" y="3021696"/>
            <a:ext cx="4895850" cy="2200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2769380" y="1546823"/>
            <a:ext cx="866960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266700" algn="just">
              <a:spcBef>
                <a:spcPts val="0"/>
              </a:spcBef>
              <a:spcAft>
                <a:spcPts val="0"/>
              </a:spcAft>
            </a:pP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频率：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~10MHz</a:t>
            </a:r>
            <a:endParaRPr lang="en-US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indent="266700" algn="just">
              <a:spcBef>
                <a:spcPts val="0"/>
              </a:spcBef>
              <a:spcAft>
                <a:spcPts val="0"/>
              </a:spcAft>
            </a:pP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模式：</a:t>
            </a: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或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endParaRPr lang="zh-CN" altLang="en-US" sz="1800" kern="100" dirty="0">
              <a:effectLst/>
              <a:latin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4112218" y="3674527"/>
            <a:ext cx="520504" cy="164123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6954129" y="4431323"/>
            <a:ext cx="497059" cy="35638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7906043" y="4438357"/>
            <a:ext cx="251166" cy="35638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spc="500" dirty="0"/>
              <a:t>SPI</a:t>
            </a:r>
            <a:r>
              <a:rPr lang="zh-CN" altLang="en-US" spc="500" dirty="0"/>
              <a:t>电路设计</a:t>
            </a:r>
            <a:endParaRPr lang="zh-CN" altLang="en-US" spc="500" dirty="0"/>
          </a:p>
        </p:txBody>
      </p:sp>
      <p:sp>
        <p:nvSpPr>
          <p:cNvPr id="3" name="任意多边形: 形状 2"/>
          <p:cNvSpPr/>
          <p:nvPr/>
        </p:nvSpPr>
        <p:spPr>
          <a:xfrm>
            <a:off x="-15131" y="1376200"/>
            <a:ext cx="3053130" cy="3893959"/>
          </a:xfrm>
          <a:custGeom>
            <a:avLst/>
            <a:gdLst>
              <a:gd name="connsiteX0" fmla="*/ 2510205 w 3053130"/>
              <a:gd name="connsiteY0" fmla="*/ 639 h 3893959"/>
              <a:gd name="connsiteX1" fmla="*/ 2933591 w 3053130"/>
              <a:gd name="connsiteY1" fmla="*/ 124940 h 3893959"/>
              <a:gd name="connsiteX2" fmla="*/ 2948831 w 3053130"/>
              <a:gd name="connsiteY2" fmla="*/ 986000 h 3893959"/>
              <a:gd name="connsiteX3" fmla="*/ 2125871 w 3053130"/>
              <a:gd name="connsiteY3" fmla="*/ 1405100 h 3893959"/>
              <a:gd name="connsiteX4" fmla="*/ 2125871 w 3053130"/>
              <a:gd name="connsiteY4" fmla="*/ 2647160 h 3893959"/>
              <a:gd name="connsiteX5" fmla="*/ 487571 w 3053130"/>
              <a:gd name="connsiteY5" fmla="*/ 3622520 h 3893959"/>
              <a:gd name="connsiteX6" fmla="*/ 146636 w 3053130"/>
              <a:gd name="connsiteY6" fmla="*/ 3811651 h 3893959"/>
              <a:gd name="connsiteX7" fmla="*/ 0 w 3053130"/>
              <a:gd name="connsiteY7" fmla="*/ 3893959 h 3893959"/>
              <a:gd name="connsiteX8" fmla="*/ 0 w 3053130"/>
              <a:gd name="connsiteY8" fmla="*/ 1521327 h 3893959"/>
              <a:gd name="connsiteX9" fmla="*/ 79901 w 3053130"/>
              <a:gd name="connsiteY9" fmla="*/ 1479336 h 3893959"/>
              <a:gd name="connsiteX10" fmla="*/ 982871 w 3053130"/>
              <a:gd name="connsiteY10" fmla="*/ 1184120 h 3893959"/>
              <a:gd name="connsiteX11" fmla="*/ 1965851 w 3053130"/>
              <a:gd name="connsiteY11" fmla="*/ 117320 h 3893959"/>
              <a:gd name="connsiteX12" fmla="*/ 2510205 w 3053130"/>
              <a:gd name="connsiteY12" fmla="*/ 639 h 38939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3053130" h="3893959">
                <a:moveTo>
                  <a:pt x="2510205" y="639"/>
                </a:moveTo>
                <a:cubicBezTo>
                  <a:pt x="2691021" y="6513"/>
                  <a:pt x="2851676" y="52550"/>
                  <a:pt x="2933591" y="124940"/>
                </a:cubicBezTo>
                <a:cubicBezTo>
                  <a:pt x="3097421" y="269720"/>
                  <a:pt x="3083451" y="772640"/>
                  <a:pt x="2948831" y="986000"/>
                </a:cubicBezTo>
                <a:cubicBezTo>
                  <a:pt x="2814211" y="1199360"/>
                  <a:pt x="2263031" y="1128240"/>
                  <a:pt x="2125871" y="1405100"/>
                </a:cubicBezTo>
                <a:cubicBezTo>
                  <a:pt x="1988711" y="1681960"/>
                  <a:pt x="2398921" y="2277590"/>
                  <a:pt x="2125871" y="2647160"/>
                </a:cubicBezTo>
                <a:cubicBezTo>
                  <a:pt x="1852821" y="3016730"/>
                  <a:pt x="947311" y="3379950"/>
                  <a:pt x="487571" y="3622520"/>
                </a:cubicBezTo>
                <a:cubicBezTo>
                  <a:pt x="372636" y="3683163"/>
                  <a:pt x="257622" y="3748727"/>
                  <a:pt x="146636" y="3811651"/>
                </a:cubicBezTo>
                <a:lnTo>
                  <a:pt x="0" y="3893959"/>
                </a:lnTo>
                <a:lnTo>
                  <a:pt x="0" y="1521327"/>
                </a:lnTo>
                <a:lnTo>
                  <a:pt x="79901" y="1479336"/>
                </a:lnTo>
                <a:cubicBezTo>
                  <a:pt x="359460" y="1364143"/>
                  <a:pt x="716171" y="1375573"/>
                  <a:pt x="982871" y="1184120"/>
                </a:cubicBezTo>
                <a:cubicBezTo>
                  <a:pt x="1338471" y="928850"/>
                  <a:pt x="1640731" y="293850"/>
                  <a:pt x="1965851" y="117320"/>
                </a:cubicBezTo>
                <a:cubicBezTo>
                  <a:pt x="2128411" y="29055"/>
                  <a:pt x="2329389" y="-5235"/>
                  <a:pt x="2510205" y="639"/>
                </a:cubicBezTo>
                <a:close/>
              </a:path>
            </a:pathLst>
          </a:custGeom>
          <a:solidFill>
            <a:schemeClr val="accent4">
              <a:lumMod val="20000"/>
              <a:lumOff val="80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8388" y="1153986"/>
            <a:ext cx="6434953" cy="18817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8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4651" y="3094551"/>
            <a:ext cx="6528690" cy="36618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占位符 16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altLang="zh-CN" dirty="0"/>
              <a:t>01</a:t>
            </a:r>
            <a:endParaRPr lang="zh-CN" altLang="en-US" dirty="0"/>
          </a:p>
        </p:txBody>
      </p:sp>
      <p:sp>
        <p:nvSpPr>
          <p:cNvPr id="16" name="文本占位符 15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zh-CN" dirty="0"/>
              <a:t>01</a:t>
            </a:r>
            <a:endParaRPr lang="zh-CN" altLang="en-US" dirty="0"/>
          </a:p>
        </p:txBody>
      </p:sp>
      <p:sp>
        <p:nvSpPr>
          <p:cNvPr id="20" name="任意多边形: 形状 19"/>
          <p:cNvSpPr/>
          <p:nvPr/>
        </p:nvSpPr>
        <p:spPr>
          <a:xfrm>
            <a:off x="1973580" y="2681857"/>
            <a:ext cx="8244840" cy="1494287"/>
          </a:xfrm>
          <a:custGeom>
            <a:avLst/>
            <a:gdLst>
              <a:gd name="connsiteX0" fmla="*/ 7677150 w 8244840"/>
              <a:gd name="connsiteY0" fmla="*/ 583313 h 1494287"/>
              <a:gd name="connsiteX1" fmla="*/ 7513320 w 8244840"/>
              <a:gd name="connsiteY1" fmla="*/ 747143 h 1494287"/>
              <a:gd name="connsiteX2" fmla="*/ 7677150 w 8244840"/>
              <a:gd name="connsiteY2" fmla="*/ 910973 h 1494287"/>
              <a:gd name="connsiteX3" fmla="*/ 7840980 w 8244840"/>
              <a:gd name="connsiteY3" fmla="*/ 747143 h 1494287"/>
              <a:gd name="connsiteX4" fmla="*/ 7677150 w 8244840"/>
              <a:gd name="connsiteY4" fmla="*/ 583313 h 1494287"/>
              <a:gd name="connsiteX5" fmla="*/ 567690 w 8244840"/>
              <a:gd name="connsiteY5" fmla="*/ 583313 h 1494287"/>
              <a:gd name="connsiteX6" fmla="*/ 403860 w 8244840"/>
              <a:gd name="connsiteY6" fmla="*/ 747143 h 1494287"/>
              <a:gd name="connsiteX7" fmla="*/ 567690 w 8244840"/>
              <a:gd name="connsiteY7" fmla="*/ 910973 h 1494287"/>
              <a:gd name="connsiteX8" fmla="*/ 731520 w 8244840"/>
              <a:gd name="connsiteY8" fmla="*/ 747143 h 1494287"/>
              <a:gd name="connsiteX9" fmla="*/ 567690 w 8244840"/>
              <a:gd name="connsiteY9" fmla="*/ 583313 h 1494287"/>
              <a:gd name="connsiteX10" fmla="*/ 645293 w 8244840"/>
              <a:gd name="connsiteY10" fmla="*/ 0 h 1494287"/>
              <a:gd name="connsiteX11" fmla="*/ 7599547 w 8244840"/>
              <a:gd name="connsiteY11" fmla="*/ 0 h 1494287"/>
              <a:gd name="connsiteX12" fmla="*/ 8244840 w 8244840"/>
              <a:gd name="connsiteY12" fmla="*/ 645293 h 1494287"/>
              <a:gd name="connsiteX13" fmla="*/ 8244840 w 8244840"/>
              <a:gd name="connsiteY13" fmla="*/ 848994 h 1494287"/>
              <a:gd name="connsiteX14" fmla="*/ 7599547 w 8244840"/>
              <a:gd name="connsiteY14" fmla="*/ 1494287 h 1494287"/>
              <a:gd name="connsiteX15" fmla="*/ 645293 w 8244840"/>
              <a:gd name="connsiteY15" fmla="*/ 1494287 h 1494287"/>
              <a:gd name="connsiteX16" fmla="*/ 0 w 8244840"/>
              <a:gd name="connsiteY16" fmla="*/ 848994 h 1494287"/>
              <a:gd name="connsiteX17" fmla="*/ 0 w 8244840"/>
              <a:gd name="connsiteY17" fmla="*/ 645293 h 1494287"/>
              <a:gd name="connsiteX18" fmla="*/ 645293 w 8244840"/>
              <a:gd name="connsiteY18" fmla="*/ 0 h 14942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8244840" h="1494287">
                <a:moveTo>
                  <a:pt x="7677150" y="583313"/>
                </a:moveTo>
                <a:cubicBezTo>
                  <a:pt x="7586669" y="583313"/>
                  <a:pt x="7513320" y="656662"/>
                  <a:pt x="7513320" y="747143"/>
                </a:cubicBezTo>
                <a:cubicBezTo>
                  <a:pt x="7513320" y="837624"/>
                  <a:pt x="7586669" y="910973"/>
                  <a:pt x="7677150" y="910973"/>
                </a:cubicBezTo>
                <a:cubicBezTo>
                  <a:pt x="7767631" y="910973"/>
                  <a:pt x="7840980" y="837624"/>
                  <a:pt x="7840980" y="747143"/>
                </a:cubicBezTo>
                <a:cubicBezTo>
                  <a:pt x="7840980" y="656662"/>
                  <a:pt x="7767631" y="583313"/>
                  <a:pt x="7677150" y="583313"/>
                </a:cubicBezTo>
                <a:close/>
                <a:moveTo>
                  <a:pt x="567690" y="583313"/>
                </a:moveTo>
                <a:cubicBezTo>
                  <a:pt x="477209" y="583313"/>
                  <a:pt x="403860" y="656662"/>
                  <a:pt x="403860" y="747143"/>
                </a:cubicBezTo>
                <a:cubicBezTo>
                  <a:pt x="403860" y="837624"/>
                  <a:pt x="477209" y="910973"/>
                  <a:pt x="567690" y="910973"/>
                </a:cubicBezTo>
                <a:cubicBezTo>
                  <a:pt x="658171" y="910973"/>
                  <a:pt x="731520" y="837624"/>
                  <a:pt x="731520" y="747143"/>
                </a:cubicBezTo>
                <a:cubicBezTo>
                  <a:pt x="731520" y="656662"/>
                  <a:pt x="658171" y="583313"/>
                  <a:pt x="567690" y="583313"/>
                </a:cubicBezTo>
                <a:close/>
                <a:moveTo>
                  <a:pt x="645293" y="0"/>
                </a:moveTo>
                <a:lnTo>
                  <a:pt x="7599547" y="0"/>
                </a:lnTo>
                <a:cubicBezTo>
                  <a:pt x="7955932" y="0"/>
                  <a:pt x="8244840" y="288908"/>
                  <a:pt x="8244840" y="645293"/>
                </a:cubicBezTo>
                <a:lnTo>
                  <a:pt x="8244840" y="848994"/>
                </a:lnTo>
                <a:cubicBezTo>
                  <a:pt x="8244840" y="1205379"/>
                  <a:pt x="7955932" y="1494287"/>
                  <a:pt x="7599547" y="1494287"/>
                </a:cubicBezTo>
                <a:lnTo>
                  <a:pt x="645293" y="1494287"/>
                </a:lnTo>
                <a:cubicBezTo>
                  <a:pt x="288908" y="1494287"/>
                  <a:pt x="0" y="1205379"/>
                  <a:pt x="0" y="848994"/>
                </a:cubicBezTo>
                <a:lnTo>
                  <a:pt x="0" y="645293"/>
                </a:lnTo>
                <a:cubicBezTo>
                  <a:pt x="0" y="288908"/>
                  <a:pt x="288908" y="0"/>
                  <a:pt x="645293" y="0"/>
                </a:cubicBezTo>
                <a:close/>
              </a:path>
            </a:pathLst>
          </a:cu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21" name="文本框 20"/>
          <p:cNvSpPr txBox="1"/>
          <p:nvPr/>
        </p:nvSpPr>
        <p:spPr>
          <a:xfrm>
            <a:off x="3831173" y="2967335"/>
            <a:ext cx="452965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5400" b="1" dirty="0">
                <a:latin typeface="+mj-ea"/>
                <a:ea typeface="+mj-ea"/>
              </a:rPr>
              <a:t>系统总体设计</a:t>
            </a:r>
            <a:endParaRPr lang="zh-CN" altLang="en-US" sz="5400" b="1" dirty="0">
              <a:latin typeface="+mj-ea"/>
              <a:ea typeface="+mj-ea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spc="500" dirty="0"/>
              <a:t>SPI</a:t>
            </a:r>
            <a:r>
              <a:rPr lang="zh-CN" altLang="en-US" spc="500" dirty="0"/>
              <a:t>电路设计</a:t>
            </a:r>
            <a:endParaRPr lang="zh-CN" altLang="en-US" spc="500" dirty="0"/>
          </a:p>
        </p:txBody>
      </p:sp>
      <p:sp>
        <p:nvSpPr>
          <p:cNvPr id="3" name="任意多边形: 形状 2"/>
          <p:cNvSpPr/>
          <p:nvPr/>
        </p:nvSpPr>
        <p:spPr>
          <a:xfrm>
            <a:off x="-15131" y="1376200"/>
            <a:ext cx="3053130" cy="3893959"/>
          </a:xfrm>
          <a:custGeom>
            <a:avLst/>
            <a:gdLst>
              <a:gd name="connsiteX0" fmla="*/ 2510205 w 3053130"/>
              <a:gd name="connsiteY0" fmla="*/ 639 h 3893959"/>
              <a:gd name="connsiteX1" fmla="*/ 2933591 w 3053130"/>
              <a:gd name="connsiteY1" fmla="*/ 124940 h 3893959"/>
              <a:gd name="connsiteX2" fmla="*/ 2948831 w 3053130"/>
              <a:gd name="connsiteY2" fmla="*/ 986000 h 3893959"/>
              <a:gd name="connsiteX3" fmla="*/ 2125871 w 3053130"/>
              <a:gd name="connsiteY3" fmla="*/ 1405100 h 3893959"/>
              <a:gd name="connsiteX4" fmla="*/ 2125871 w 3053130"/>
              <a:gd name="connsiteY4" fmla="*/ 2647160 h 3893959"/>
              <a:gd name="connsiteX5" fmla="*/ 487571 w 3053130"/>
              <a:gd name="connsiteY5" fmla="*/ 3622520 h 3893959"/>
              <a:gd name="connsiteX6" fmla="*/ 146636 w 3053130"/>
              <a:gd name="connsiteY6" fmla="*/ 3811651 h 3893959"/>
              <a:gd name="connsiteX7" fmla="*/ 0 w 3053130"/>
              <a:gd name="connsiteY7" fmla="*/ 3893959 h 3893959"/>
              <a:gd name="connsiteX8" fmla="*/ 0 w 3053130"/>
              <a:gd name="connsiteY8" fmla="*/ 1521327 h 3893959"/>
              <a:gd name="connsiteX9" fmla="*/ 79901 w 3053130"/>
              <a:gd name="connsiteY9" fmla="*/ 1479336 h 3893959"/>
              <a:gd name="connsiteX10" fmla="*/ 982871 w 3053130"/>
              <a:gd name="connsiteY10" fmla="*/ 1184120 h 3893959"/>
              <a:gd name="connsiteX11" fmla="*/ 1965851 w 3053130"/>
              <a:gd name="connsiteY11" fmla="*/ 117320 h 3893959"/>
              <a:gd name="connsiteX12" fmla="*/ 2510205 w 3053130"/>
              <a:gd name="connsiteY12" fmla="*/ 639 h 38939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3053130" h="3893959">
                <a:moveTo>
                  <a:pt x="2510205" y="639"/>
                </a:moveTo>
                <a:cubicBezTo>
                  <a:pt x="2691021" y="6513"/>
                  <a:pt x="2851676" y="52550"/>
                  <a:pt x="2933591" y="124940"/>
                </a:cubicBezTo>
                <a:cubicBezTo>
                  <a:pt x="3097421" y="269720"/>
                  <a:pt x="3083451" y="772640"/>
                  <a:pt x="2948831" y="986000"/>
                </a:cubicBezTo>
                <a:cubicBezTo>
                  <a:pt x="2814211" y="1199360"/>
                  <a:pt x="2263031" y="1128240"/>
                  <a:pt x="2125871" y="1405100"/>
                </a:cubicBezTo>
                <a:cubicBezTo>
                  <a:pt x="1988711" y="1681960"/>
                  <a:pt x="2398921" y="2277590"/>
                  <a:pt x="2125871" y="2647160"/>
                </a:cubicBezTo>
                <a:cubicBezTo>
                  <a:pt x="1852821" y="3016730"/>
                  <a:pt x="947311" y="3379950"/>
                  <a:pt x="487571" y="3622520"/>
                </a:cubicBezTo>
                <a:cubicBezTo>
                  <a:pt x="372636" y="3683163"/>
                  <a:pt x="257622" y="3748727"/>
                  <a:pt x="146636" y="3811651"/>
                </a:cubicBezTo>
                <a:lnTo>
                  <a:pt x="0" y="3893959"/>
                </a:lnTo>
                <a:lnTo>
                  <a:pt x="0" y="1521327"/>
                </a:lnTo>
                <a:lnTo>
                  <a:pt x="79901" y="1479336"/>
                </a:lnTo>
                <a:cubicBezTo>
                  <a:pt x="359460" y="1364143"/>
                  <a:pt x="716171" y="1375573"/>
                  <a:pt x="982871" y="1184120"/>
                </a:cubicBezTo>
                <a:cubicBezTo>
                  <a:pt x="1338471" y="928850"/>
                  <a:pt x="1640731" y="293850"/>
                  <a:pt x="1965851" y="117320"/>
                </a:cubicBezTo>
                <a:cubicBezTo>
                  <a:pt x="2128411" y="29055"/>
                  <a:pt x="2329389" y="-5235"/>
                  <a:pt x="2510205" y="639"/>
                </a:cubicBezTo>
                <a:close/>
              </a:path>
            </a:pathLst>
          </a:custGeom>
          <a:solidFill>
            <a:schemeClr val="accent4">
              <a:lumMod val="20000"/>
              <a:lumOff val="80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77901" y="3429000"/>
            <a:ext cx="4481274" cy="260583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1511434" y="1587841"/>
            <a:ext cx="8669606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pi_start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是数据发送使能信号，当该信号从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变为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，即上升沿到来时，开始以单字节发送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位数据。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tart0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信号为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pi_start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的前一个时钟的状态，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tart1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信号为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pi_start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的后一个时钟的状态，当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pi_start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在前一个时钟状态为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，后一个是时钟状态为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时，即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</a:rPr>
              <a:t>start0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为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</a:rPr>
              <a:t>0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且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</a:rPr>
              <a:t>start1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为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</a:rPr>
              <a:t>1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时，表示</a:t>
            </a:r>
            <a:r>
              <a:rPr lang="en-US" altLang="zh-CN" sz="1800" b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pi_start</a:t>
            </a:r>
            <a:r>
              <a:rPr lang="zh-CN" altLang="en-US" sz="1800" b="1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信号为上升沿，拉低片选信号</a:t>
            </a:r>
            <a:r>
              <a:rPr lang="en-US" altLang="zh-CN" b="1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spi_cs</a:t>
            </a:r>
            <a:r>
              <a:rPr lang="zh-CN" altLang="en-US" sz="1800" b="1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并开始发送数据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1800" kern="100" dirty="0">
              <a:effectLst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altLang="zh-CN" kern="100" dirty="0"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lang="zh-CN" altLang="en-US" kern="100" dirty="0">
                <a:latin typeface="宋体" panose="02010600030101010101" pitchFamily="2" charset="-122"/>
                <a:ea typeface="宋体" panose="02010600030101010101" pitchFamily="2" charset="-122"/>
              </a:rPr>
              <a:t>数据计数器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send_count</a:t>
            </a:r>
            <a:r>
              <a:rPr lang="zh-CN" altLang="en-US" kern="100" dirty="0">
                <a:latin typeface="宋体" panose="02010600030101010101" pitchFamily="2" charset="-122"/>
                <a:ea typeface="宋体" panose="02010600030101010101" pitchFamily="2" charset="-122"/>
              </a:rPr>
              <a:t>为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r>
              <a:rPr lang="zh-CN" altLang="en-US" kern="100" dirty="0">
                <a:latin typeface="宋体" panose="02010600030101010101" pitchFamily="2" charset="-122"/>
                <a:ea typeface="宋体" panose="02010600030101010101" pitchFamily="2" charset="-122"/>
              </a:rPr>
              <a:t>，即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r>
              <a:rPr lang="zh-CN" altLang="en-US" b="1" kern="100" dirty="0">
                <a:latin typeface="宋体" panose="02010600030101010101" pitchFamily="2" charset="-122"/>
                <a:ea typeface="宋体" panose="02010600030101010101" pitchFamily="2" charset="-122"/>
              </a:rPr>
              <a:t>位数据发送结束后，</a:t>
            </a:r>
            <a:r>
              <a:rPr lang="en-US" altLang="zh-CN" b="1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spi_mosi</a:t>
            </a:r>
            <a:r>
              <a:rPr lang="zh-CN" altLang="en-US" b="1" kern="100" dirty="0">
                <a:latin typeface="宋体" panose="02010600030101010101" pitchFamily="2" charset="-122"/>
                <a:ea typeface="宋体" panose="02010600030101010101" pitchFamily="2" charset="-122"/>
              </a:rPr>
              <a:t>置为高阻态</a:t>
            </a:r>
            <a:r>
              <a:rPr lang="zh-CN" altLang="en-US" kern="100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zh-CN" altLang="en-US" sz="1800" kern="100" dirty="0">
              <a:effectLst/>
              <a:latin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812494" y="1224010"/>
            <a:ext cx="74234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266700" algn="just">
              <a:spcBef>
                <a:spcPts val="0"/>
              </a:spcBef>
              <a:spcAft>
                <a:spcPts val="0"/>
              </a:spcAft>
            </a:pPr>
            <a:r>
              <a:rPr lang="zh-CN" altLang="en-US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解决同一数据重复发送问题：</a:t>
            </a:r>
            <a:r>
              <a:rPr lang="zh-CN" altLang="en-US" sz="20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发送使能上升沿，数据计数器</a:t>
            </a:r>
            <a:endParaRPr lang="zh-CN" altLang="en-US" sz="2000" kern="100" dirty="0">
              <a:effectLst/>
              <a:latin typeface="Times New Roman" panose="02020603050405020304" pitchFamily="18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2"/>
          <a:srcRect l="1792" r="8763"/>
          <a:stretch>
            <a:fillRect/>
          </a:stretch>
        </p:blipFill>
        <p:spPr>
          <a:xfrm>
            <a:off x="6024037" y="3928491"/>
            <a:ext cx="5190062" cy="1341668"/>
          </a:xfrm>
          <a:prstGeom prst="rect">
            <a:avLst/>
          </a:prstGeom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spc="500" dirty="0"/>
              <a:t>SPI</a:t>
            </a:r>
            <a:r>
              <a:rPr lang="zh-CN" altLang="en-US" spc="500" dirty="0"/>
              <a:t>电路设计</a:t>
            </a:r>
            <a:endParaRPr lang="zh-CN" altLang="en-US" spc="500" dirty="0"/>
          </a:p>
        </p:txBody>
      </p:sp>
      <p:sp>
        <p:nvSpPr>
          <p:cNvPr id="3" name="任意多边形: 形状 2"/>
          <p:cNvSpPr/>
          <p:nvPr/>
        </p:nvSpPr>
        <p:spPr>
          <a:xfrm>
            <a:off x="-15131" y="1376200"/>
            <a:ext cx="3053130" cy="3893959"/>
          </a:xfrm>
          <a:custGeom>
            <a:avLst/>
            <a:gdLst>
              <a:gd name="connsiteX0" fmla="*/ 2510205 w 3053130"/>
              <a:gd name="connsiteY0" fmla="*/ 639 h 3893959"/>
              <a:gd name="connsiteX1" fmla="*/ 2933591 w 3053130"/>
              <a:gd name="connsiteY1" fmla="*/ 124940 h 3893959"/>
              <a:gd name="connsiteX2" fmla="*/ 2948831 w 3053130"/>
              <a:gd name="connsiteY2" fmla="*/ 986000 h 3893959"/>
              <a:gd name="connsiteX3" fmla="*/ 2125871 w 3053130"/>
              <a:gd name="connsiteY3" fmla="*/ 1405100 h 3893959"/>
              <a:gd name="connsiteX4" fmla="*/ 2125871 w 3053130"/>
              <a:gd name="connsiteY4" fmla="*/ 2647160 h 3893959"/>
              <a:gd name="connsiteX5" fmla="*/ 487571 w 3053130"/>
              <a:gd name="connsiteY5" fmla="*/ 3622520 h 3893959"/>
              <a:gd name="connsiteX6" fmla="*/ 146636 w 3053130"/>
              <a:gd name="connsiteY6" fmla="*/ 3811651 h 3893959"/>
              <a:gd name="connsiteX7" fmla="*/ 0 w 3053130"/>
              <a:gd name="connsiteY7" fmla="*/ 3893959 h 3893959"/>
              <a:gd name="connsiteX8" fmla="*/ 0 w 3053130"/>
              <a:gd name="connsiteY8" fmla="*/ 1521327 h 3893959"/>
              <a:gd name="connsiteX9" fmla="*/ 79901 w 3053130"/>
              <a:gd name="connsiteY9" fmla="*/ 1479336 h 3893959"/>
              <a:gd name="connsiteX10" fmla="*/ 982871 w 3053130"/>
              <a:gd name="connsiteY10" fmla="*/ 1184120 h 3893959"/>
              <a:gd name="connsiteX11" fmla="*/ 1965851 w 3053130"/>
              <a:gd name="connsiteY11" fmla="*/ 117320 h 3893959"/>
              <a:gd name="connsiteX12" fmla="*/ 2510205 w 3053130"/>
              <a:gd name="connsiteY12" fmla="*/ 639 h 38939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3053130" h="3893959">
                <a:moveTo>
                  <a:pt x="2510205" y="639"/>
                </a:moveTo>
                <a:cubicBezTo>
                  <a:pt x="2691021" y="6513"/>
                  <a:pt x="2851676" y="52550"/>
                  <a:pt x="2933591" y="124940"/>
                </a:cubicBezTo>
                <a:cubicBezTo>
                  <a:pt x="3097421" y="269720"/>
                  <a:pt x="3083451" y="772640"/>
                  <a:pt x="2948831" y="986000"/>
                </a:cubicBezTo>
                <a:cubicBezTo>
                  <a:pt x="2814211" y="1199360"/>
                  <a:pt x="2263031" y="1128240"/>
                  <a:pt x="2125871" y="1405100"/>
                </a:cubicBezTo>
                <a:cubicBezTo>
                  <a:pt x="1988711" y="1681960"/>
                  <a:pt x="2398921" y="2277590"/>
                  <a:pt x="2125871" y="2647160"/>
                </a:cubicBezTo>
                <a:cubicBezTo>
                  <a:pt x="1852821" y="3016730"/>
                  <a:pt x="947311" y="3379950"/>
                  <a:pt x="487571" y="3622520"/>
                </a:cubicBezTo>
                <a:cubicBezTo>
                  <a:pt x="372636" y="3683163"/>
                  <a:pt x="257622" y="3748727"/>
                  <a:pt x="146636" y="3811651"/>
                </a:cubicBezTo>
                <a:lnTo>
                  <a:pt x="0" y="3893959"/>
                </a:lnTo>
                <a:lnTo>
                  <a:pt x="0" y="1521327"/>
                </a:lnTo>
                <a:lnTo>
                  <a:pt x="79901" y="1479336"/>
                </a:lnTo>
                <a:cubicBezTo>
                  <a:pt x="359460" y="1364143"/>
                  <a:pt x="716171" y="1375573"/>
                  <a:pt x="982871" y="1184120"/>
                </a:cubicBezTo>
                <a:cubicBezTo>
                  <a:pt x="1338471" y="928850"/>
                  <a:pt x="1640731" y="293850"/>
                  <a:pt x="1965851" y="117320"/>
                </a:cubicBezTo>
                <a:cubicBezTo>
                  <a:pt x="2128411" y="29055"/>
                  <a:pt x="2329389" y="-5235"/>
                  <a:pt x="2510205" y="639"/>
                </a:cubicBezTo>
                <a:close/>
              </a:path>
            </a:pathLst>
          </a:custGeom>
          <a:solidFill>
            <a:schemeClr val="accent4">
              <a:lumMod val="20000"/>
              <a:lumOff val="80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1602446" y="1623543"/>
            <a:ext cx="8669606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当片选信号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pi_cs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为低有效时开始数据传输，由于第一位（最高位）发送时，从空闲状态进入到工作状态时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pi_clk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并没有下降沿，无法用在下降沿切换数据的思路来处理，因此需要单独声明，即当数据计数器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nd_count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为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（最高位传输）且开始分频（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pi_clk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时钟开始工作）时，获取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位待发送数据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ata_send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的最高位到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pi_mosi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输出数据信号中进行数据发送，计数器加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；后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位数据在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iv_cnt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为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5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（分频结束，对应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pi_clk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的下降沿）时，获取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ata_send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的下一位数据到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pi_mosi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输出数据信号中进行数据发送，计数器加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zh-CN" altLang="en-US" sz="1800" kern="100" dirty="0">
              <a:effectLst/>
              <a:latin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812494" y="1224010"/>
            <a:ext cx="375207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266700" algn="just">
              <a:spcBef>
                <a:spcPts val="0"/>
              </a:spcBef>
              <a:spcAft>
                <a:spcPts val="0"/>
              </a:spcAft>
            </a:pPr>
            <a:r>
              <a:rPr lang="zh-CN" altLang="en-US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处理数据发送：</a:t>
            </a:r>
            <a:endParaRPr lang="zh-CN" altLang="en-US" sz="2000" kern="100" dirty="0">
              <a:effectLst/>
              <a:latin typeface="Times New Roman" panose="02020603050405020304" pitchFamily="18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1"/>
          <a:srcRect t="941" b="40987"/>
          <a:stretch>
            <a:fillRect/>
          </a:stretch>
        </p:blipFill>
        <p:spPr>
          <a:xfrm>
            <a:off x="1098549" y="3900405"/>
            <a:ext cx="4838700" cy="2248451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/>
          <a:srcRect t="59318"/>
          <a:stretch>
            <a:fillRect/>
          </a:stretch>
        </p:blipFill>
        <p:spPr>
          <a:xfrm>
            <a:off x="6403229" y="4186248"/>
            <a:ext cx="5183788" cy="1687502"/>
          </a:xfrm>
          <a:prstGeom prst="rect">
            <a:avLst/>
          </a:prstGeom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spc="500" dirty="0"/>
              <a:t>OLED</a:t>
            </a:r>
            <a:r>
              <a:rPr lang="zh-CN" altLang="en-US" spc="500" dirty="0"/>
              <a:t>软件设计</a:t>
            </a:r>
            <a:endParaRPr lang="zh-CN" altLang="en-US" spc="500" dirty="0"/>
          </a:p>
        </p:txBody>
      </p:sp>
      <p:sp>
        <p:nvSpPr>
          <p:cNvPr id="3" name="任意多边形: 形状 2"/>
          <p:cNvSpPr/>
          <p:nvPr/>
        </p:nvSpPr>
        <p:spPr>
          <a:xfrm>
            <a:off x="-15131" y="1376200"/>
            <a:ext cx="3053130" cy="3893959"/>
          </a:xfrm>
          <a:custGeom>
            <a:avLst/>
            <a:gdLst>
              <a:gd name="connsiteX0" fmla="*/ 2510205 w 3053130"/>
              <a:gd name="connsiteY0" fmla="*/ 639 h 3893959"/>
              <a:gd name="connsiteX1" fmla="*/ 2933591 w 3053130"/>
              <a:gd name="connsiteY1" fmla="*/ 124940 h 3893959"/>
              <a:gd name="connsiteX2" fmla="*/ 2948831 w 3053130"/>
              <a:gd name="connsiteY2" fmla="*/ 986000 h 3893959"/>
              <a:gd name="connsiteX3" fmla="*/ 2125871 w 3053130"/>
              <a:gd name="connsiteY3" fmla="*/ 1405100 h 3893959"/>
              <a:gd name="connsiteX4" fmla="*/ 2125871 w 3053130"/>
              <a:gd name="connsiteY4" fmla="*/ 2647160 h 3893959"/>
              <a:gd name="connsiteX5" fmla="*/ 487571 w 3053130"/>
              <a:gd name="connsiteY5" fmla="*/ 3622520 h 3893959"/>
              <a:gd name="connsiteX6" fmla="*/ 146636 w 3053130"/>
              <a:gd name="connsiteY6" fmla="*/ 3811651 h 3893959"/>
              <a:gd name="connsiteX7" fmla="*/ 0 w 3053130"/>
              <a:gd name="connsiteY7" fmla="*/ 3893959 h 3893959"/>
              <a:gd name="connsiteX8" fmla="*/ 0 w 3053130"/>
              <a:gd name="connsiteY8" fmla="*/ 1521327 h 3893959"/>
              <a:gd name="connsiteX9" fmla="*/ 79901 w 3053130"/>
              <a:gd name="connsiteY9" fmla="*/ 1479336 h 3893959"/>
              <a:gd name="connsiteX10" fmla="*/ 982871 w 3053130"/>
              <a:gd name="connsiteY10" fmla="*/ 1184120 h 3893959"/>
              <a:gd name="connsiteX11" fmla="*/ 1965851 w 3053130"/>
              <a:gd name="connsiteY11" fmla="*/ 117320 h 3893959"/>
              <a:gd name="connsiteX12" fmla="*/ 2510205 w 3053130"/>
              <a:gd name="connsiteY12" fmla="*/ 639 h 38939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3053130" h="3893959">
                <a:moveTo>
                  <a:pt x="2510205" y="639"/>
                </a:moveTo>
                <a:cubicBezTo>
                  <a:pt x="2691021" y="6513"/>
                  <a:pt x="2851676" y="52550"/>
                  <a:pt x="2933591" y="124940"/>
                </a:cubicBezTo>
                <a:cubicBezTo>
                  <a:pt x="3097421" y="269720"/>
                  <a:pt x="3083451" y="772640"/>
                  <a:pt x="2948831" y="986000"/>
                </a:cubicBezTo>
                <a:cubicBezTo>
                  <a:pt x="2814211" y="1199360"/>
                  <a:pt x="2263031" y="1128240"/>
                  <a:pt x="2125871" y="1405100"/>
                </a:cubicBezTo>
                <a:cubicBezTo>
                  <a:pt x="1988711" y="1681960"/>
                  <a:pt x="2398921" y="2277590"/>
                  <a:pt x="2125871" y="2647160"/>
                </a:cubicBezTo>
                <a:cubicBezTo>
                  <a:pt x="1852821" y="3016730"/>
                  <a:pt x="947311" y="3379950"/>
                  <a:pt x="487571" y="3622520"/>
                </a:cubicBezTo>
                <a:cubicBezTo>
                  <a:pt x="372636" y="3683163"/>
                  <a:pt x="257622" y="3748727"/>
                  <a:pt x="146636" y="3811651"/>
                </a:cubicBezTo>
                <a:lnTo>
                  <a:pt x="0" y="3893959"/>
                </a:lnTo>
                <a:lnTo>
                  <a:pt x="0" y="1521327"/>
                </a:lnTo>
                <a:lnTo>
                  <a:pt x="79901" y="1479336"/>
                </a:lnTo>
                <a:cubicBezTo>
                  <a:pt x="359460" y="1364143"/>
                  <a:pt x="716171" y="1375573"/>
                  <a:pt x="982871" y="1184120"/>
                </a:cubicBezTo>
                <a:cubicBezTo>
                  <a:pt x="1338471" y="928850"/>
                  <a:pt x="1640731" y="293850"/>
                  <a:pt x="1965851" y="117320"/>
                </a:cubicBezTo>
                <a:cubicBezTo>
                  <a:pt x="2128411" y="29055"/>
                  <a:pt x="2329389" y="-5235"/>
                  <a:pt x="2510205" y="639"/>
                </a:cubicBezTo>
                <a:close/>
              </a:path>
            </a:pathLst>
          </a:custGeom>
          <a:solidFill>
            <a:schemeClr val="accent4">
              <a:lumMod val="20000"/>
              <a:lumOff val="80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1602446" y="1623543"/>
            <a:ext cx="866960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OLED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显示屏软件驱动是移植了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51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单片机的示例程序并结合自身设计的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PI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的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P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进行修改而成。移植的关键在于对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</a:rPr>
              <a:t>OLED_WR_Byte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函数的复写，即把信号和数据写入相应的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P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寄存器中。其中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md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表示待输出数据是命令还是数据，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at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表示待输入到硬件设备的数据。该函数的主要功能是当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md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为命令时，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寄存器写入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；当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md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为数据时，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寄存器写入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。开始将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寄存器写入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，将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at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写入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寄存器中，然后将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寄存器写入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，表示该信号的上升沿开始发送数据。在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dk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上使用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语言进行软件编程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并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在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upyter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上使用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ython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将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语言代码进行重写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en-US" sz="1800" kern="100" dirty="0">
              <a:effectLst/>
              <a:latin typeface="Times New Roman" panose="02020603050405020304" pitchFamily="18" charset="0"/>
            </a:endParaRPr>
          </a:p>
          <a:p>
            <a:pPr marL="0" marR="0" indent="266700" algn="just">
              <a:spcBef>
                <a:spcPts val="0"/>
              </a:spcBef>
              <a:spcAft>
                <a:spcPts val="0"/>
              </a:spcAft>
            </a:pPr>
            <a:endParaRPr lang="zh-CN" altLang="en-US" sz="1800" kern="100" dirty="0">
              <a:effectLst/>
              <a:latin typeface="Times New Roman" panose="02020603050405020304" pitchFamily="18" charset="0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47651" y="3965166"/>
            <a:ext cx="5565799" cy="2392191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31905" y="4022292"/>
            <a:ext cx="5048251" cy="2163536"/>
          </a:xfrm>
          <a:prstGeom prst="rect">
            <a:avLst/>
          </a:prstGeom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spc="500" dirty="0"/>
              <a:t>OLED</a:t>
            </a:r>
            <a:r>
              <a:rPr lang="zh-CN" altLang="en-US" spc="500" dirty="0"/>
              <a:t>软件设计</a:t>
            </a:r>
            <a:endParaRPr lang="zh-CN" altLang="en-US" spc="500" dirty="0"/>
          </a:p>
        </p:txBody>
      </p:sp>
      <p:sp>
        <p:nvSpPr>
          <p:cNvPr id="3" name="任意多边形: 形状 2"/>
          <p:cNvSpPr/>
          <p:nvPr/>
        </p:nvSpPr>
        <p:spPr>
          <a:xfrm>
            <a:off x="-15131" y="1376200"/>
            <a:ext cx="3053130" cy="3893959"/>
          </a:xfrm>
          <a:custGeom>
            <a:avLst/>
            <a:gdLst>
              <a:gd name="connsiteX0" fmla="*/ 2510205 w 3053130"/>
              <a:gd name="connsiteY0" fmla="*/ 639 h 3893959"/>
              <a:gd name="connsiteX1" fmla="*/ 2933591 w 3053130"/>
              <a:gd name="connsiteY1" fmla="*/ 124940 h 3893959"/>
              <a:gd name="connsiteX2" fmla="*/ 2948831 w 3053130"/>
              <a:gd name="connsiteY2" fmla="*/ 986000 h 3893959"/>
              <a:gd name="connsiteX3" fmla="*/ 2125871 w 3053130"/>
              <a:gd name="connsiteY3" fmla="*/ 1405100 h 3893959"/>
              <a:gd name="connsiteX4" fmla="*/ 2125871 w 3053130"/>
              <a:gd name="connsiteY4" fmla="*/ 2647160 h 3893959"/>
              <a:gd name="connsiteX5" fmla="*/ 487571 w 3053130"/>
              <a:gd name="connsiteY5" fmla="*/ 3622520 h 3893959"/>
              <a:gd name="connsiteX6" fmla="*/ 146636 w 3053130"/>
              <a:gd name="connsiteY6" fmla="*/ 3811651 h 3893959"/>
              <a:gd name="connsiteX7" fmla="*/ 0 w 3053130"/>
              <a:gd name="connsiteY7" fmla="*/ 3893959 h 3893959"/>
              <a:gd name="connsiteX8" fmla="*/ 0 w 3053130"/>
              <a:gd name="connsiteY8" fmla="*/ 1521327 h 3893959"/>
              <a:gd name="connsiteX9" fmla="*/ 79901 w 3053130"/>
              <a:gd name="connsiteY9" fmla="*/ 1479336 h 3893959"/>
              <a:gd name="connsiteX10" fmla="*/ 982871 w 3053130"/>
              <a:gd name="connsiteY10" fmla="*/ 1184120 h 3893959"/>
              <a:gd name="connsiteX11" fmla="*/ 1965851 w 3053130"/>
              <a:gd name="connsiteY11" fmla="*/ 117320 h 3893959"/>
              <a:gd name="connsiteX12" fmla="*/ 2510205 w 3053130"/>
              <a:gd name="connsiteY12" fmla="*/ 639 h 38939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3053130" h="3893959">
                <a:moveTo>
                  <a:pt x="2510205" y="639"/>
                </a:moveTo>
                <a:cubicBezTo>
                  <a:pt x="2691021" y="6513"/>
                  <a:pt x="2851676" y="52550"/>
                  <a:pt x="2933591" y="124940"/>
                </a:cubicBezTo>
                <a:cubicBezTo>
                  <a:pt x="3097421" y="269720"/>
                  <a:pt x="3083451" y="772640"/>
                  <a:pt x="2948831" y="986000"/>
                </a:cubicBezTo>
                <a:cubicBezTo>
                  <a:pt x="2814211" y="1199360"/>
                  <a:pt x="2263031" y="1128240"/>
                  <a:pt x="2125871" y="1405100"/>
                </a:cubicBezTo>
                <a:cubicBezTo>
                  <a:pt x="1988711" y="1681960"/>
                  <a:pt x="2398921" y="2277590"/>
                  <a:pt x="2125871" y="2647160"/>
                </a:cubicBezTo>
                <a:cubicBezTo>
                  <a:pt x="1852821" y="3016730"/>
                  <a:pt x="947311" y="3379950"/>
                  <a:pt x="487571" y="3622520"/>
                </a:cubicBezTo>
                <a:cubicBezTo>
                  <a:pt x="372636" y="3683163"/>
                  <a:pt x="257622" y="3748727"/>
                  <a:pt x="146636" y="3811651"/>
                </a:cubicBezTo>
                <a:lnTo>
                  <a:pt x="0" y="3893959"/>
                </a:lnTo>
                <a:lnTo>
                  <a:pt x="0" y="1521327"/>
                </a:lnTo>
                <a:lnTo>
                  <a:pt x="79901" y="1479336"/>
                </a:lnTo>
                <a:cubicBezTo>
                  <a:pt x="359460" y="1364143"/>
                  <a:pt x="716171" y="1375573"/>
                  <a:pt x="982871" y="1184120"/>
                </a:cubicBezTo>
                <a:cubicBezTo>
                  <a:pt x="1338471" y="928850"/>
                  <a:pt x="1640731" y="293850"/>
                  <a:pt x="1965851" y="117320"/>
                </a:cubicBezTo>
                <a:cubicBezTo>
                  <a:pt x="2128411" y="29055"/>
                  <a:pt x="2329389" y="-5235"/>
                  <a:pt x="2510205" y="639"/>
                </a:cubicBezTo>
                <a:close/>
              </a:path>
            </a:pathLst>
          </a:custGeom>
          <a:solidFill>
            <a:schemeClr val="accent4">
              <a:lumMod val="20000"/>
              <a:lumOff val="80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2915772" y="2449043"/>
            <a:ext cx="6360454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</a:rPr>
              <a:t>OLED_INI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)</a:t>
            </a:r>
            <a:r>
              <a:rPr lang="zh-CN" altLang="en-US" kern="100" dirty="0">
                <a:latin typeface="宋体" panose="02010600030101010101" pitchFamily="2" charset="-122"/>
                <a:ea typeface="宋体" panose="02010600030101010101" pitchFamily="2" charset="-122"/>
              </a:rPr>
              <a:t>：对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OLED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显示</a:t>
            </a:r>
            <a:r>
              <a:rPr lang="zh-CN" altLang="en-US" kern="100" dirty="0">
                <a:latin typeface="宋体" panose="02010600030101010101" pitchFamily="2" charset="-122"/>
                <a:ea typeface="宋体" panose="02010600030101010101" pitchFamily="2" charset="-122"/>
              </a:rPr>
              <a:t>屏进行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初始化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的函数</a:t>
            </a:r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 err="1">
                <a:effectLst/>
                <a:latin typeface="Times New Roman" panose="02020603050405020304" pitchFamily="18" charset="0"/>
              </a:rPr>
              <a:t>OLED_ShowCha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) 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LED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显示屏的字符显示函数</a:t>
            </a:r>
            <a:endParaRPr lang="en-US" altLang="zh-CN" sz="1800" kern="100" dirty="0">
              <a:effectLst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 err="1">
                <a:effectLst/>
                <a:latin typeface="Times New Roman" panose="02020603050405020304" pitchFamily="18" charset="0"/>
              </a:rPr>
              <a:t>OLED_ShowPlat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) 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LED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显示屏的车牌字符串显示函数</a:t>
            </a:r>
            <a:endParaRPr lang="en-US" altLang="zh-CN" sz="1800" kern="100" dirty="0">
              <a:effectLst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</a:rPr>
              <a:t>OLED_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</a:rPr>
              <a:t>ShowCHines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) 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LED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显示屏的中文汉字显示函数</a:t>
            </a:r>
            <a:endParaRPr lang="zh-CN" altLang="en-US" sz="1800" kern="100" dirty="0">
              <a:effectLst/>
              <a:latin typeface="Times New Roman" panose="02020603050405020304" pitchFamily="18" charset="0"/>
            </a:endParaRPr>
          </a:p>
          <a:p>
            <a:pPr algn="just"/>
            <a:r>
              <a:rPr lang="en-US" altLang="zh-CN" sz="1800" kern="100" dirty="0" err="1">
                <a:effectLst/>
                <a:latin typeface="Times New Roman" panose="02020603050405020304" pitchFamily="18" charset="0"/>
              </a:rPr>
              <a:t>OLED_Clea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</a:rPr>
              <a:t>()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</a:rPr>
              <a:t>：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OLED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显示</a:t>
            </a:r>
            <a:r>
              <a:rPr lang="zh-CN" altLang="en-US" kern="100" dirty="0">
                <a:latin typeface="宋体" panose="02010600030101010101" pitchFamily="2" charset="-122"/>
                <a:ea typeface="宋体" panose="02010600030101010101" pitchFamily="2" charset="-122"/>
              </a:rPr>
              <a:t>屏清屏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的函数</a:t>
            </a:r>
            <a:endParaRPr lang="en-US" altLang="zh-CN" sz="1800" kern="100" dirty="0">
              <a:effectLst/>
              <a:latin typeface="Times New Roman" panose="02020603050405020304" pitchFamily="18" charset="0"/>
            </a:endParaRPr>
          </a:p>
          <a:p>
            <a:pPr algn="just"/>
            <a:endParaRPr lang="zh-CN" altLang="en-US" sz="1800" kern="100" dirty="0">
              <a:effectLst/>
              <a:latin typeface="Times New Roman" panose="02020603050405020304" pitchFamily="18" charset="0"/>
            </a:endParaRPr>
          </a:p>
          <a:p>
            <a:pPr algn="just"/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endParaRPr lang="zh-CN" altLang="en-US" sz="1800" kern="100" dirty="0">
              <a:effectLst/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任意多边形: 形状 19"/>
          <p:cNvSpPr/>
          <p:nvPr/>
        </p:nvSpPr>
        <p:spPr>
          <a:xfrm>
            <a:off x="1813413" y="2790097"/>
            <a:ext cx="8565174" cy="1274469"/>
          </a:xfrm>
          <a:custGeom>
            <a:avLst/>
            <a:gdLst>
              <a:gd name="connsiteX0" fmla="*/ 7677150 w 8244840"/>
              <a:gd name="connsiteY0" fmla="*/ 583313 h 1494287"/>
              <a:gd name="connsiteX1" fmla="*/ 7513320 w 8244840"/>
              <a:gd name="connsiteY1" fmla="*/ 747143 h 1494287"/>
              <a:gd name="connsiteX2" fmla="*/ 7677150 w 8244840"/>
              <a:gd name="connsiteY2" fmla="*/ 910973 h 1494287"/>
              <a:gd name="connsiteX3" fmla="*/ 7840980 w 8244840"/>
              <a:gd name="connsiteY3" fmla="*/ 747143 h 1494287"/>
              <a:gd name="connsiteX4" fmla="*/ 7677150 w 8244840"/>
              <a:gd name="connsiteY4" fmla="*/ 583313 h 1494287"/>
              <a:gd name="connsiteX5" fmla="*/ 567690 w 8244840"/>
              <a:gd name="connsiteY5" fmla="*/ 583313 h 1494287"/>
              <a:gd name="connsiteX6" fmla="*/ 403860 w 8244840"/>
              <a:gd name="connsiteY6" fmla="*/ 747143 h 1494287"/>
              <a:gd name="connsiteX7" fmla="*/ 567690 w 8244840"/>
              <a:gd name="connsiteY7" fmla="*/ 910973 h 1494287"/>
              <a:gd name="connsiteX8" fmla="*/ 731520 w 8244840"/>
              <a:gd name="connsiteY8" fmla="*/ 747143 h 1494287"/>
              <a:gd name="connsiteX9" fmla="*/ 567690 w 8244840"/>
              <a:gd name="connsiteY9" fmla="*/ 583313 h 1494287"/>
              <a:gd name="connsiteX10" fmla="*/ 645293 w 8244840"/>
              <a:gd name="connsiteY10" fmla="*/ 0 h 1494287"/>
              <a:gd name="connsiteX11" fmla="*/ 7599547 w 8244840"/>
              <a:gd name="connsiteY11" fmla="*/ 0 h 1494287"/>
              <a:gd name="connsiteX12" fmla="*/ 8244840 w 8244840"/>
              <a:gd name="connsiteY12" fmla="*/ 645293 h 1494287"/>
              <a:gd name="connsiteX13" fmla="*/ 8244840 w 8244840"/>
              <a:gd name="connsiteY13" fmla="*/ 848994 h 1494287"/>
              <a:gd name="connsiteX14" fmla="*/ 7599547 w 8244840"/>
              <a:gd name="connsiteY14" fmla="*/ 1494287 h 1494287"/>
              <a:gd name="connsiteX15" fmla="*/ 645293 w 8244840"/>
              <a:gd name="connsiteY15" fmla="*/ 1494287 h 1494287"/>
              <a:gd name="connsiteX16" fmla="*/ 0 w 8244840"/>
              <a:gd name="connsiteY16" fmla="*/ 848994 h 1494287"/>
              <a:gd name="connsiteX17" fmla="*/ 0 w 8244840"/>
              <a:gd name="connsiteY17" fmla="*/ 645293 h 1494287"/>
              <a:gd name="connsiteX18" fmla="*/ 645293 w 8244840"/>
              <a:gd name="connsiteY18" fmla="*/ 0 h 14942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8244840" h="1494287">
                <a:moveTo>
                  <a:pt x="7677150" y="583313"/>
                </a:moveTo>
                <a:cubicBezTo>
                  <a:pt x="7586669" y="583313"/>
                  <a:pt x="7513320" y="656662"/>
                  <a:pt x="7513320" y="747143"/>
                </a:cubicBezTo>
                <a:cubicBezTo>
                  <a:pt x="7513320" y="837624"/>
                  <a:pt x="7586669" y="910973"/>
                  <a:pt x="7677150" y="910973"/>
                </a:cubicBezTo>
                <a:cubicBezTo>
                  <a:pt x="7767631" y="910973"/>
                  <a:pt x="7840980" y="837624"/>
                  <a:pt x="7840980" y="747143"/>
                </a:cubicBezTo>
                <a:cubicBezTo>
                  <a:pt x="7840980" y="656662"/>
                  <a:pt x="7767631" y="583313"/>
                  <a:pt x="7677150" y="583313"/>
                </a:cubicBezTo>
                <a:close/>
                <a:moveTo>
                  <a:pt x="567690" y="583313"/>
                </a:moveTo>
                <a:cubicBezTo>
                  <a:pt x="477209" y="583313"/>
                  <a:pt x="403860" y="656662"/>
                  <a:pt x="403860" y="747143"/>
                </a:cubicBezTo>
                <a:cubicBezTo>
                  <a:pt x="403860" y="837624"/>
                  <a:pt x="477209" y="910973"/>
                  <a:pt x="567690" y="910973"/>
                </a:cubicBezTo>
                <a:cubicBezTo>
                  <a:pt x="658171" y="910973"/>
                  <a:pt x="731520" y="837624"/>
                  <a:pt x="731520" y="747143"/>
                </a:cubicBezTo>
                <a:cubicBezTo>
                  <a:pt x="731520" y="656662"/>
                  <a:pt x="658171" y="583313"/>
                  <a:pt x="567690" y="583313"/>
                </a:cubicBezTo>
                <a:close/>
                <a:moveTo>
                  <a:pt x="645293" y="0"/>
                </a:moveTo>
                <a:lnTo>
                  <a:pt x="7599547" y="0"/>
                </a:lnTo>
                <a:cubicBezTo>
                  <a:pt x="7955932" y="0"/>
                  <a:pt x="8244840" y="288908"/>
                  <a:pt x="8244840" y="645293"/>
                </a:cubicBezTo>
                <a:lnTo>
                  <a:pt x="8244840" y="848994"/>
                </a:lnTo>
                <a:cubicBezTo>
                  <a:pt x="8244840" y="1205379"/>
                  <a:pt x="7955932" y="1494287"/>
                  <a:pt x="7599547" y="1494287"/>
                </a:cubicBezTo>
                <a:lnTo>
                  <a:pt x="645293" y="1494287"/>
                </a:lnTo>
                <a:cubicBezTo>
                  <a:pt x="288908" y="1494287"/>
                  <a:pt x="0" y="1205379"/>
                  <a:pt x="0" y="848994"/>
                </a:cubicBezTo>
                <a:lnTo>
                  <a:pt x="0" y="645293"/>
                </a:lnTo>
                <a:cubicBezTo>
                  <a:pt x="0" y="288908"/>
                  <a:pt x="288908" y="0"/>
                  <a:pt x="645293" y="0"/>
                </a:cubicBezTo>
                <a:close/>
              </a:path>
            </a:pathLst>
          </a:cu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21" name="文本框 20"/>
          <p:cNvSpPr txBox="1"/>
          <p:nvPr/>
        </p:nvSpPr>
        <p:spPr>
          <a:xfrm>
            <a:off x="1813413" y="3073388"/>
            <a:ext cx="856517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4000" b="1" dirty="0">
                <a:latin typeface="+mj-ea"/>
                <a:ea typeface="+mj-ea"/>
              </a:rPr>
              <a:t>5</a:t>
            </a:r>
            <a:r>
              <a:rPr lang="zh-CN" altLang="en-US" sz="4000" b="1" dirty="0">
                <a:latin typeface="+mj-ea"/>
                <a:ea typeface="+mj-ea"/>
              </a:rPr>
              <a:t>、</a:t>
            </a:r>
            <a:r>
              <a:rPr lang="en-US" altLang="zh-CN" sz="4000" b="1" dirty="0">
                <a:latin typeface="+mj-ea"/>
                <a:ea typeface="+mj-ea"/>
              </a:rPr>
              <a:t>UART</a:t>
            </a:r>
            <a:r>
              <a:rPr lang="zh-CN" altLang="en-US" sz="4000" b="1" dirty="0">
                <a:latin typeface="+mj-ea"/>
                <a:ea typeface="+mj-ea"/>
              </a:rPr>
              <a:t>通信协议与文字转语音模块</a:t>
            </a:r>
            <a:endParaRPr lang="zh-CN" altLang="en-US" sz="4000" b="1" dirty="0">
              <a:latin typeface="+mj-ea"/>
              <a:ea typeface="+mj-ea"/>
            </a:endParaRPr>
          </a:p>
        </p:txBody>
      </p:sp>
      <p:sp>
        <p:nvSpPr>
          <p:cNvPr id="2" name="矩形: 剪去对角 1"/>
          <p:cNvSpPr/>
          <p:nvPr/>
        </p:nvSpPr>
        <p:spPr>
          <a:xfrm>
            <a:off x="4536281" y="4604871"/>
            <a:ext cx="3119438" cy="459998"/>
          </a:xfrm>
          <a:prstGeom prst="snip2DiagRect">
            <a:avLst>
              <a:gd name="adj1" fmla="val 0"/>
              <a:gd name="adj2" fmla="val 16667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+mj-ea"/>
                <a:ea typeface="+mj-ea"/>
              </a:rPr>
              <a:t>汇报人：张馨予</a:t>
            </a:r>
            <a:endParaRPr lang="zh-CN" altLang="en-US" sz="2000" b="1" dirty="0">
              <a:solidFill>
                <a:schemeClr val="bg1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spc="500" dirty="0" err="1"/>
              <a:t>Uartlite</a:t>
            </a:r>
            <a:endParaRPr lang="zh-CN" altLang="en-US" spc="500" dirty="0"/>
          </a:p>
        </p:txBody>
      </p:sp>
      <p:sp>
        <p:nvSpPr>
          <p:cNvPr id="3" name="任意多边形: 形状 2"/>
          <p:cNvSpPr/>
          <p:nvPr/>
        </p:nvSpPr>
        <p:spPr>
          <a:xfrm>
            <a:off x="-15131" y="1376200"/>
            <a:ext cx="3053130" cy="3893959"/>
          </a:xfrm>
          <a:custGeom>
            <a:avLst/>
            <a:gdLst>
              <a:gd name="connsiteX0" fmla="*/ 2510205 w 3053130"/>
              <a:gd name="connsiteY0" fmla="*/ 639 h 3893959"/>
              <a:gd name="connsiteX1" fmla="*/ 2933591 w 3053130"/>
              <a:gd name="connsiteY1" fmla="*/ 124940 h 3893959"/>
              <a:gd name="connsiteX2" fmla="*/ 2948831 w 3053130"/>
              <a:gd name="connsiteY2" fmla="*/ 986000 h 3893959"/>
              <a:gd name="connsiteX3" fmla="*/ 2125871 w 3053130"/>
              <a:gd name="connsiteY3" fmla="*/ 1405100 h 3893959"/>
              <a:gd name="connsiteX4" fmla="*/ 2125871 w 3053130"/>
              <a:gd name="connsiteY4" fmla="*/ 2647160 h 3893959"/>
              <a:gd name="connsiteX5" fmla="*/ 487571 w 3053130"/>
              <a:gd name="connsiteY5" fmla="*/ 3622520 h 3893959"/>
              <a:gd name="connsiteX6" fmla="*/ 146636 w 3053130"/>
              <a:gd name="connsiteY6" fmla="*/ 3811651 h 3893959"/>
              <a:gd name="connsiteX7" fmla="*/ 0 w 3053130"/>
              <a:gd name="connsiteY7" fmla="*/ 3893959 h 3893959"/>
              <a:gd name="connsiteX8" fmla="*/ 0 w 3053130"/>
              <a:gd name="connsiteY8" fmla="*/ 1521327 h 3893959"/>
              <a:gd name="connsiteX9" fmla="*/ 79901 w 3053130"/>
              <a:gd name="connsiteY9" fmla="*/ 1479336 h 3893959"/>
              <a:gd name="connsiteX10" fmla="*/ 982871 w 3053130"/>
              <a:gd name="connsiteY10" fmla="*/ 1184120 h 3893959"/>
              <a:gd name="connsiteX11" fmla="*/ 1965851 w 3053130"/>
              <a:gd name="connsiteY11" fmla="*/ 117320 h 3893959"/>
              <a:gd name="connsiteX12" fmla="*/ 2510205 w 3053130"/>
              <a:gd name="connsiteY12" fmla="*/ 639 h 38939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3053130" h="3893959">
                <a:moveTo>
                  <a:pt x="2510205" y="639"/>
                </a:moveTo>
                <a:cubicBezTo>
                  <a:pt x="2691021" y="6513"/>
                  <a:pt x="2851676" y="52550"/>
                  <a:pt x="2933591" y="124940"/>
                </a:cubicBezTo>
                <a:cubicBezTo>
                  <a:pt x="3097421" y="269720"/>
                  <a:pt x="3083451" y="772640"/>
                  <a:pt x="2948831" y="986000"/>
                </a:cubicBezTo>
                <a:cubicBezTo>
                  <a:pt x="2814211" y="1199360"/>
                  <a:pt x="2263031" y="1128240"/>
                  <a:pt x="2125871" y="1405100"/>
                </a:cubicBezTo>
                <a:cubicBezTo>
                  <a:pt x="1988711" y="1681960"/>
                  <a:pt x="2398921" y="2277590"/>
                  <a:pt x="2125871" y="2647160"/>
                </a:cubicBezTo>
                <a:cubicBezTo>
                  <a:pt x="1852821" y="3016730"/>
                  <a:pt x="947311" y="3379950"/>
                  <a:pt x="487571" y="3622520"/>
                </a:cubicBezTo>
                <a:cubicBezTo>
                  <a:pt x="372636" y="3683163"/>
                  <a:pt x="257622" y="3748727"/>
                  <a:pt x="146636" y="3811651"/>
                </a:cubicBezTo>
                <a:lnTo>
                  <a:pt x="0" y="3893959"/>
                </a:lnTo>
                <a:lnTo>
                  <a:pt x="0" y="1521327"/>
                </a:lnTo>
                <a:lnTo>
                  <a:pt x="79901" y="1479336"/>
                </a:lnTo>
                <a:cubicBezTo>
                  <a:pt x="359460" y="1364143"/>
                  <a:pt x="716171" y="1375573"/>
                  <a:pt x="982871" y="1184120"/>
                </a:cubicBezTo>
                <a:cubicBezTo>
                  <a:pt x="1338471" y="928850"/>
                  <a:pt x="1640731" y="293850"/>
                  <a:pt x="1965851" y="117320"/>
                </a:cubicBezTo>
                <a:cubicBezTo>
                  <a:pt x="2128411" y="29055"/>
                  <a:pt x="2329389" y="-5235"/>
                  <a:pt x="2510205" y="639"/>
                </a:cubicBezTo>
                <a:close/>
              </a:path>
            </a:pathLst>
          </a:custGeom>
          <a:solidFill>
            <a:schemeClr val="accent4">
              <a:lumMod val="20000"/>
              <a:lumOff val="80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2915772" y="1893178"/>
            <a:ext cx="636045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UART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是一种异步收发传输器，其在数据发送时将并行数据转换成串行数据来传输，在数据接收时将接收到的串行数据转换成并行数据，可以实现全双工传输和接收。</a:t>
            </a:r>
            <a:endParaRPr lang="zh-CN" altLang="en-US" sz="1800" kern="100" dirty="0">
              <a:effectLst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8438" y="3716164"/>
            <a:ext cx="4935122" cy="19000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spc="500" dirty="0" err="1"/>
              <a:t>Uartlite</a:t>
            </a:r>
            <a:endParaRPr lang="zh-CN" altLang="en-US" spc="500" dirty="0"/>
          </a:p>
        </p:txBody>
      </p:sp>
      <p:sp>
        <p:nvSpPr>
          <p:cNvPr id="3" name="任意多边形: 形状 2"/>
          <p:cNvSpPr/>
          <p:nvPr/>
        </p:nvSpPr>
        <p:spPr>
          <a:xfrm>
            <a:off x="-15131" y="1376200"/>
            <a:ext cx="3053130" cy="3893959"/>
          </a:xfrm>
          <a:custGeom>
            <a:avLst/>
            <a:gdLst>
              <a:gd name="connsiteX0" fmla="*/ 2510205 w 3053130"/>
              <a:gd name="connsiteY0" fmla="*/ 639 h 3893959"/>
              <a:gd name="connsiteX1" fmla="*/ 2933591 w 3053130"/>
              <a:gd name="connsiteY1" fmla="*/ 124940 h 3893959"/>
              <a:gd name="connsiteX2" fmla="*/ 2948831 w 3053130"/>
              <a:gd name="connsiteY2" fmla="*/ 986000 h 3893959"/>
              <a:gd name="connsiteX3" fmla="*/ 2125871 w 3053130"/>
              <a:gd name="connsiteY3" fmla="*/ 1405100 h 3893959"/>
              <a:gd name="connsiteX4" fmla="*/ 2125871 w 3053130"/>
              <a:gd name="connsiteY4" fmla="*/ 2647160 h 3893959"/>
              <a:gd name="connsiteX5" fmla="*/ 487571 w 3053130"/>
              <a:gd name="connsiteY5" fmla="*/ 3622520 h 3893959"/>
              <a:gd name="connsiteX6" fmla="*/ 146636 w 3053130"/>
              <a:gd name="connsiteY6" fmla="*/ 3811651 h 3893959"/>
              <a:gd name="connsiteX7" fmla="*/ 0 w 3053130"/>
              <a:gd name="connsiteY7" fmla="*/ 3893959 h 3893959"/>
              <a:gd name="connsiteX8" fmla="*/ 0 w 3053130"/>
              <a:gd name="connsiteY8" fmla="*/ 1521327 h 3893959"/>
              <a:gd name="connsiteX9" fmla="*/ 79901 w 3053130"/>
              <a:gd name="connsiteY9" fmla="*/ 1479336 h 3893959"/>
              <a:gd name="connsiteX10" fmla="*/ 982871 w 3053130"/>
              <a:gd name="connsiteY10" fmla="*/ 1184120 h 3893959"/>
              <a:gd name="connsiteX11" fmla="*/ 1965851 w 3053130"/>
              <a:gd name="connsiteY11" fmla="*/ 117320 h 3893959"/>
              <a:gd name="connsiteX12" fmla="*/ 2510205 w 3053130"/>
              <a:gd name="connsiteY12" fmla="*/ 639 h 38939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3053130" h="3893959">
                <a:moveTo>
                  <a:pt x="2510205" y="639"/>
                </a:moveTo>
                <a:cubicBezTo>
                  <a:pt x="2691021" y="6513"/>
                  <a:pt x="2851676" y="52550"/>
                  <a:pt x="2933591" y="124940"/>
                </a:cubicBezTo>
                <a:cubicBezTo>
                  <a:pt x="3097421" y="269720"/>
                  <a:pt x="3083451" y="772640"/>
                  <a:pt x="2948831" y="986000"/>
                </a:cubicBezTo>
                <a:cubicBezTo>
                  <a:pt x="2814211" y="1199360"/>
                  <a:pt x="2263031" y="1128240"/>
                  <a:pt x="2125871" y="1405100"/>
                </a:cubicBezTo>
                <a:cubicBezTo>
                  <a:pt x="1988711" y="1681960"/>
                  <a:pt x="2398921" y="2277590"/>
                  <a:pt x="2125871" y="2647160"/>
                </a:cubicBezTo>
                <a:cubicBezTo>
                  <a:pt x="1852821" y="3016730"/>
                  <a:pt x="947311" y="3379950"/>
                  <a:pt x="487571" y="3622520"/>
                </a:cubicBezTo>
                <a:cubicBezTo>
                  <a:pt x="372636" y="3683163"/>
                  <a:pt x="257622" y="3748727"/>
                  <a:pt x="146636" y="3811651"/>
                </a:cubicBezTo>
                <a:lnTo>
                  <a:pt x="0" y="3893959"/>
                </a:lnTo>
                <a:lnTo>
                  <a:pt x="0" y="1521327"/>
                </a:lnTo>
                <a:lnTo>
                  <a:pt x="79901" y="1479336"/>
                </a:lnTo>
                <a:cubicBezTo>
                  <a:pt x="359460" y="1364143"/>
                  <a:pt x="716171" y="1375573"/>
                  <a:pt x="982871" y="1184120"/>
                </a:cubicBezTo>
                <a:cubicBezTo>
                  <a:pt x="1338471" y="928850"/>
                  <a:pt x="1640731" y="293850"/>
                  <a:pt x="1965851" y="117320"/>
                </a:cubicBezTo>
                <a:cubicBezTo>
                  <a:pt x="2128411" y="29055"/>
                  <a:pt x="2329389" y="-5235"/>
                  <a:pt x="2510205" y="639"/>
                </a:cubicBezTo>
                <a:close/>
              </a:path>
            </a:pathLst>
          </a:custGeom>
          <a:solidFill>
            <a:schemeClr val="accent4">
              <a:lumMod val="20000"/>
              <a:lumOff val="80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2888689" y="1517049"/>
            <a:ext cx="641462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一次可以传输和接收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-8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字符，具有一个停止位和奇数位、偶数位或无奇偶位。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XI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ARTLite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以独立发送和接收。当接收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FO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为非空或发送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FO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为空时，产生上升沿敏感中断。这个中断可以通过使用中断启用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禁用信号来屏蔽。该设备包含一个波特率发生器和独立的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6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字节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深度发送和接收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fo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1800" kern="100" dirty="0">
              <a:effectLst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973412" y="3203368"/>
            <a:ext cx="6245174" cy="2769267"/>
          </a:xfrm>
          <a:prstGeom prst="rect">
            <a:avLst/>
          </a:prstGeom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4194441" y="460150"/>
            <a:ext cx="3962768" cy="533373"/>
          </a:xfrm>
        </p:spPr>
        <p:txBody>
          <a:bodyPr/>
          <a:lstStyle/>
          <a:p>
            <a:r>
              <a:rPr lang="zh-CN" altLang="en-US" spc="500" dirty="0"/>
              <a:t>文字转语音软件设计</a:t>
            </a:r>
            <a:endParaRPr lang="zh-CN" altLang="en-US" spc="500" dirty="0"/>
          </a:p>
        </p:txBody>
      </p:sp>
      <p:sp>
        <p:nvSpPr>
          <p:cNvPr id="3" name="任意多边形: 形状 2"/>
          <p:cNvSpPr/>
          <p:nvPr/>
        </p:nvSpPr>
        <p:spPr>
          <a:xfrm>
            <a:off x="-15131" y="1376200"/>
            <a:ext cx="3053130" cy="3893959"/>
          </a:xfrm>
          <a:custGeom>
            <a:avLst/>
            <a:gdLst>
              <a:gd name="connsiteX0" fmla="*/ 2510205 w 3053130"/>
              <a:gd name="connsiteY0" fmla="*/ 639 h 3893959"/>
              <a:gd name="connsiteX1" fmla="*/ 2933591 w 3053130"/>
              <a:gd name="connsiteY1" fmla="*/ 124940 h 3893959"/>
              <a:gd name="connsiteX2" fmla="*/ 2948831 w 3053130"/>
              <a:gd name="connsiteY2" fmla="*/ 986000 h 3893959"/>
              <a:gd name="connsiteX3" fmla="*/ 2125871 w 3053130"/>
              <a:gd name="connsiteY3" fmla="*/ 1405100 h 3893959"/>
              <a:gd name="connsiteX4" fmla="*/ 2125871 w 3053130"/>
              <a:gd name="connsiteY4" fmla="*/ 2647160 h 3893959"/>
              <a:gd name="connsiteX5" fmla="*/ 487571 w 3053130"/>
              <a:gd name="connsiteY5" fmla="*/ 3622520 h 3893959"/>
              <a:gd name="connsiteX6" fmla="*/ 146636 w 3053130"/>
              <a:gd name="connsiteY6" fmla="*/ 3811651 h 3893959"/>
              <a:gd name="connsiteX7" fmla="*/ 0 w 3053130"/>
              <a:gd name="connsiteY7" fmla="*/ 3893959 h 3893959"/>
              <a:gd name="connsiteX8" fmla="*/ 0 w 3053130"/>
              <a:gd name="connsiteY8" fmla="*/ 1521327 h 3893959"/>
              <a:gd name="connsiteX9" fmla="*/ 79901 w 3053130"/>
              <a:gd name="connsiteY9" fmla="*/ 1479336 h 3893959"/>
              <a:gd name="connsiteX10" fmla="*/ 982871 w 3053130"/>
              <a:gd name="connsiteY10" fmla="*/ 1184120 h 3893959"/>
              <a:gd name="connsiteX11" fmla="*/ 1965851 w 3053130"/>
              <a:gd name="connsiteY11" fmla="*/ 117320 h 3893959"/>
              <a:gd name="connsiteX12" fmla="*/ 2510205 w 3053130"/>
              <a:gd name="connsiteY12" fmla="*/ 639 h 38939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3053130" h="3893959">
                <a:moveTo>
                  <a:pt x="2510205" y="639"/>
                </a:moveTo>
                <a:cubicBezTo>
                  <a:pt x="2691021" y="6513"/>
                  <a:pt x="2851676" y="52550"/>
                  <a:pt x="2933591" y="124940"/>
                </a:cubicBezTo>
                <a:cubicBezTo>
                  <a:pt x="3097421" y="269720"/>
                  <a:pt x="3083451" y="772640"/>
                  <a:pt x="2948831" y="986000"/>
                </a:cubicBezTo>
                <a:cubicBezTo>
                  <a:pt x="2814211" y="1199360"/>
                  <a:pt x="2263031" y="1128240"/>
                  <a:pt x="2125871" y="1405100"/>
                </a:cubicBezTo>
                <a:cubicBezTo>
                  <a:pt x="1988711" y="1681960"/>
                  <a:pt x="2398921" y="2277590"/>
                  <a:pt x="2125871" y="2647160"/>
                </a:cubicBezTo>
                <a:cubicBezTo>
                  <a:pt x="1852821" y="3016730"/>
                  <a:pt x="947311" y="3379950"/>
                  <a:pt x="487571" y="3622520"/>
                </a:cubicBezTo>
                <a:cubicBezTo>
                  <a:pt x="372636" y="3683163"/>
                  <a:pt x="257622" y="3748727"/>
                  <a:pt x="146636" y="3811651"/>
                </a:cubicBezTo>
                <a:lnTo>
                  <a:pt x="0" y="3893959"/>
                </a:lnTo>
                <a:lnTo>
                  <a:pt x="0" y="1521327"/>
                </a:lnTo>
                <a:lnTo>
                  <a:pt x="79901" y="1479336"/>
                </a:lnTo>
                <a:cubicBezTo>
                  <a:pt x="359460" y="1364143"/>
                  <a:pt x="716171" y="1375573"/>
                  <a:pt x="982871" y="1184120"/>
                </a:cubicBezTo>
                <a:cubicBezTo>
                  <a:pt x="1338471" y="928850"/>
                  <a:pt x="1640731" y="293850"/>
                  <a:pt x="1965851" y="117320"/>
                </a:cubicBezTo>
                <a:cubicBezTo>
                  <a:pt x="2128411" y="29055"/>
                  <a:pt x="2329389" y="-5235"/>
                  <a:pt x="2510205" y="639"/>
                </a:cubicBezTo>
                <a:close/>
              </a:path>
            </a:pathLst>
          </a:custGeom>
          <a:solidFill>
            <a:schemeClr val="accent4">
              <a:lumMod val="20000"/>
              <a:lumOff val="80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2734510" y="2024394"/>
            <a:ext cx="641462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CN-TTS 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一款高集成度的语音合成模块，可实现中文、英文、数字的语音合成；并且支持用户的命令词或提示音的定制需求。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N-TTS 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控制方式简单，是通过 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TL 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串口发送 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BK 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编码的形式，可兼容市面上主流 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V 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或 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.3V 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单片机。</a:t>
            </a:r>
            <a:endParaRPr lang="en-US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/>
            <a:r>
              <a:rPr lang="zh-CN" altLang="en-US" kern="100" dirty="0"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模块</a:t>
            </a:r>
            <a:r>
              <a:rPr lang="zh-CN" altLang="en-US" kern="100" dirty="0">
                <a:latin typeface="宋体" panose="02010600030101010101" pitchFamily="2" charset="-122"/>
                <a:ea typeface="宋体" panose="02010600030101010101" pitchFamily="2" charset="-122"/>
              </a:rPr>
              <a:t>采用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ART 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通讯方式，波特率为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9600bps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en-US" sz="1800" kern="10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发什么报什么，简单易用。</a:t>
            </a:r>
            <a:endParaRPr lang="zh-CN" altLang="en-US" sz="1800" kern="100" dirty="0">
              <a:effectLst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4194441" y="460150"/>
            <a:ext cx="3962768" cy="533373"/>
          </a:xfrm>
        </p:spPr>
        <p:txBody>
          <a:bodyPr/>
          <a:lstStyle/>
          <a:p>
            <a:r>
              <a:rPr lang="zh-CN" altLang="en-US" spc="500" dirty="0"/>
              <a:t>文字转语音软件设计</a:t>
            </a:r>
            <a:endParaRPr lang="zh-CN" altLang="en-US" spc="500" dirty="0"/>
          </a:p>
        </p:txBody>
      </p:sp>
      <p:sp>
        <p:nvSpPr>
          <p:cNvPr id="3" name="任意多边形: 形状 2"/>
          <p:cNvSpPr/>
          <p:nvPr/>
        </p:nvSpPr>
        <p:spPr>
          <a:xfrm>
            <a:off x="-15131" y="1376200"/>
            <a:ext cx="3053130" cy="3893959"/>
          </a:xfrm>
          <a:custGeom>
            <a:avLst/>
            <a:gdLst>
              <a:gd name="connsiteX0" fmla="*/ 2510205 w 3053130"/>
              <a:gd name="connsiteY0" fmla="*/ 639 h 3893959"/>
              <a:gd name="connsiteX1" fmla="*/ 2933591 w 3053130"/>
              <a:gd name="connsiteY1" fmla="*/ 124940 h 3893959"/>
              <a:gd name="connsiteX2" fmla="*/ 2948831 w 3053130"/>
              <a:gd name="connsiteY2" fmla="*/ 986000 h 3893959"/>
              <a:gd name="connsiteX3" fmla="*/ 2125871 w 3053130"/>
              <a:gd name="connsiteY3" fmla="*/ 1405100 h 3893959"/>
              <a:gd name="connsiteX4" fmla="*/ 2125871 w 3053130"/>
              <a:gd name="connsiteY4" fmla="*/ 2647160 h 3893959"/>
              <a:gd name="connsiteX5" fmla="*/ 487571 w 3053130"/>
              <a:gd name="connsiteY5" fmla="*/ 3622520 h 3893959"/>
              <a:gd name="connsiteX6" fmla="*/ 146636 w 3053130"/>
              <a:gd name="connsiteY6" fmla="*/ 3811651 h 3893959"/>
              <a:gd name="connsiteX7" fmla="*/ 0 w 3053130"/>
              <a:gd name="connsiteY7" fmla="*/ 3893959 h 3893959"/>
              <a:gd name="connsiteX8" fmla="*/ 0 w 3053130"/>
              <a:gd name="connsiteY8" fmla="*/ 1521327 h 3893959"/>
              <a:gd name="connsiteX9" fmla="*/ 79901 w 3053130"/>
              <a:gd name="connsiteY9" fmla="*/ 1479336 h 3893959"/>
              <a:gd name="connsiteX10" fmla="*/ 982871 w 3053130"/>
              <a:gd name="connsiteY10" fmla="*/ 1184120 h 3893959"/>
              <a:gd name="connsiteX11" fmla="*/ 1965851 w 3053130"/>
              <a:gd name="connsiteY11" fmla="*/ 117320 h 3893959"/>
              <a:gd name="connsiteX12" fmla="*/ 2510205 w 3053130"/>
              <a:gd name="connsiteY12" fmla="*/ 639 h 38939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3053130" h="3893959">
                <a:moveTo>
                  <a:pt x="2510205" y="639"/>
                </a:moveTo>
                <a:cubicBezTo>
                  <a:pt x="2691021" y="6513"/>
                  <a:pt x="2851676" y="52550"/>
                  <a:pt x="2933591" y="124940"/>
                </a:cubicBezTo>
                <a:cubicBezTo>
                  <a:pt x="3097421" y="269720"/>
                  <a:pt x="3083451" y="772640"/>
                  <a:pt x="2948831" y="986000"/>
                </a:cubicBezTo>
                <a:cubicBezTo>
                  <a:pt x="2814211" y="1199360"/>
                  <a:pt x="2263031" y="1128240"/>
                  <a:pt x="2125871" y="1405100"/>
                </a:cubicBezTo>
                <a:cubicBezTo>
                  <a:pt x="1988711" y="1681960"/>
                  <a:pt x="2398921" y="2277590"/>
                  <a:pt x="2125871" y="2647160"/>
                </a:cubicBezTo>
                <a:cubicBezTo>
                  <a:pt x="1852821" y="3016730"/>
                  <a:pt x="947311" y="3379950"/>
                  <a:pt x="487571" y="3622520"/>
                </a:cubicBezTo>
                <a:cubicBezTo>
                  <a:pt x="372636" y="3683163"/>
                  <a:pt x="257622" y="3748727"/>
                  <a:pt x="146636" y="3811651"/>
                </a:cubicBezTo>
                <a:lnTo>
                  <a:pt x="0" y="3893959"/>
                </a:lnTo>
                <a:lnTo>
                  <a:pt x="0" y="1521327"/>
                </a:lnTo>
                <a:lnTo>
                  <a:pt x="79901" y="1479336"/>
                </a:lnTo>
                <a:cubicBezTo>
                  <a:pt x="359460" y="1364143"/>
                  <a:pt x="716171" y="1375573"/>
                  <a:pt x="982871" y="1184120"/>
                </a:cubicBezTo>
                <a:cubicBezTo>
                  <a:pt x="1338471" y="928850"/>
                  <a:pt x="1640731" y="293850"/>
                  <a:pt x="1965851" y="117320"/>
                </a:cubicBezTo>
                <a:cubicBezTo>
                  <a:pt x="2128411" y="29055"/>
                  <a:pt x="2329389" y="-5235"/>
                  <a:pt x="2510205" y="639"/>
                </a:cubicBezTo>
                <a:close/>
              </a:path>
            </a:pathLst>
          </a:custGeom>
          <a:solidFill>
            <a:schemeClr val="accent4">
              <a:lumMod val="20000"/>
              <a:lumOff val="80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2560891" y="2070812"/>
            <a:ext cx="7070218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发送数据写入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artlite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x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寄存器中，该数据从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artlite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x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传输到文字转语音模块的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x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，模块接收到数据后进行播报。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ART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通过设置波特率来控制数据传输的速率，波特率表示每秒传输的位数，波特率为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9600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示串口每秒可以传输 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9600bit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即每传输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bit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所需时间：</a:t>
            </a:r>
            <a:endParaRPr lang="en-US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 s/ 9600bit = 1000000 (us)/9600(bit)=1000/9.6 =104.1667us</a:t>
            </a:r>
            <a:endParaRPr lang="zh-CN" altLang="en-US" sz="1800" kern="100" dirty="0">
              <a:effectLst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865948" y="4242752"/>
            <a:ext cx="8823684" cy="1182084"/>
          </a:xfrm>
          <a:prstGeom prst="rect">
            <a:avLst/>
          </a:prstGeom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占位符 16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16" name="文本占位符 15"/>
          <p:cNvSpPr>
            <a:spLocks noGrp="1"/>
          </p:cNvSpPr>
          <p:nvPr>
            <p:ph type="body" sz="quarter" idx="11"/>
          </p:nvPr>
        </p:nvSpPr>
        <p:spPr>
          <a:xfrm>
            <a:off x="4538662" y="1379894"/>
            <a:ext cx="3078025" cy="2391424"/>
          </a:xfrm>
        </p:spPr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20" name="任意多边形: 形状 19"/>
          <p:cNvSpPr/>
          <p:nvPr/>
        </p:nvSpPr>
        <p:spPr>
          <a:xfrm>
            <a:off x="1973580" y="2681857"/>
            <a:ext cx="8244840" cy="1494287"/>
          </a:xfrm>
          <a:custGeom>
            <a:avLst/>
            <a:gdLst>
              <a:gd name="connsiteX0" fmla="*/ 7677150 w 8244840"/>
              <a:gd name="connsiteY0" fmla="*/ 583313 h 1494287"/>
              <a:gd name="connsiteX1" fmla="*/ 7513320 w 8244840"/>
              <a:gd name="connsiteY1" fmla="*/ 747143 h 1494287"/>
              <a:gd name="connsiteX2" fmla="*/ 7677150 w 8244840"/>
              <a:gd name="connsiteY2" fmla="*/ 910973 h 1494287"/>
              <a:gd name="connsiteX3" fmla="*/ 7840980 w 8244840"/>
              <a:gd name="connsiteY3" fmla="*/ 747143 h 1494287"/>
              <a:gd name="connsiteX4" fmla="*/ 7677150 w 8244840"/>
              <a:gd name="connsiteY4" fmla="*/ 583313 h 1494287"/>
              <a:gd name="connsiteX5" fmla="*/ 567690 w 8244840"/>
              <a:gd name="connsiteY5" fmla="*/ 583313 h 1494287"/>
              <a:gd name="connsiteX6" fmla="*/ 403860 w 8244840"/>
              <a:gd name="connsiteY6" fmla="*/ 747143 h 1494287"/>
              <a:gd name="connsiteX7" fmla="*/ 567690 w 8244840"/>
              <a:gd name="connsiteY7" fmla="*/ 910973 h 1494287"/>
              <a:gd name="connsiteX8" fmla="*/ 731520 w 8244840"/>
              <a:gd name="connsiteY8" fmla="*/ 747143 h 1494287"/>
              <a:gd name="connsiteX9" fmla="*/ 567690 w 8244840"/>
              <a:gd name="connsiteY9" fmla="*/ 583313 h 1494287"/>
              <a:gd name="connsiteX10" fmla="*/ 645293 w 8244840"/>
              <a:gd name="connsiteY10" fmla="*/ 0 h 1494287"/>
              <a:gd name="connsiteX11" fmla="*/ 7599547 w 8244840"/>
              <a:gd name="connsiteY11" fmla="*/ 0 h 1494287"/>
              <a:gd name="connsiteX12" fmla="*/ 8244840 w 8244840"/>
              <a:gd name="connsiteY12" fmla="*/ 645293 h 1494287"/>
              <a:gd name="connsiteX13" fmla="*/ 8244840 w 8244840"/>
              <a:gd name="connsiteY13" fmla="*/ 848994 h 1494287"/>
              <a:gd name="connsiteX14" fmla="*/ 7599547 w 8244840"/>
              <a:gd name="connsiteY14" fmla="*/ 1494287 h 1494287"/>
              <a:gd name="connsiteX15" fmla="*/ 645293 w 8244840"/>
              <a:gd name="connsiteY15" fmla="*/ 1494287 h 1494287"/>
              <a:gd name="connsiteX16" fmla="*/ 0 w 8244840"/>
              <a:gd name="connsiteY16" fmla="*/ 848994 h 1494287"/>
              <a:gd name="connsiteX17" fmla="*/ 0 w 8244840"/>
              <a:gd name="connsiteY17" fmla="*/ 645293 h 1494287"/>
              <a:gd name="connsiteX18" fmla="*/ 645293 w 8244840"/>
              <a:gd name="connsiteY18" fmla="*/ 0 h 14942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8244840" h="1494287">
                <a:moveTo>
                  <a:pt x="7677150" y="583313"/>
                </a:moveTo>
                <a:cubicBezTo>
                  <a:pt x="7586669" y="583313"/>
                  <a:pt x="7513320" y="656662"/>
                  <a:pt x="7513320" y="747143"/>
                </a:cubicBezTo>
                <a:cubicBezTo>
                  <a:pt x="7513320" y="837624"/>
                  <a:pt x="7586669" y="910973"/>
                  <a:pt x="7677150" y="910973"/>
                </a:cubicBezTo>
                <a:cubicBezTo>
                  <a:pt x="7767631" y="910973"/>
                  <a:pt x="7840980" y="837624"/>
                  <a:pt x="7840980" y="747143"/>
                </a:cubicBezTo>
                <a:cubicBezTo>
                  <a:pt x="7840980" y="656662"/>
                  <a:pt x="7767631" y="583313"/>
                  <a:pt x="7677150" y="583313"/>
                </a:cubicBezTo>
                <a:close/>
                <a:moveTo>
                  <a:pt x="567690" y="583313"/>
                </a:moveTo>
                <a:cubicBezTo>
                  <a:pt x="477209" y="583313"/>
                  <a:pt x="403860" y="656662"/>
                  <a:pt x="403860" y="747143"/>
                </a:cubicBezTo>
                <a:cubicBezTo>
                  <a:pt x="403860" y="837624"/>
                  <a:pt x="477209" y="910973"/>
                  <a:pt x="567690" y="910973"/>
                </a:cubicBezTo>
                <a:cubicBezTo>
                  <a:pt x="658171" y="910973"/>
                  <a:pt x="731520" y="837624"/>
                  <a:pt x="731520" y="747143"/>
                </a:cubicBezTo>
                <a:cubicBezTo>
                  <a:pt x="731520" y="656662"/>
                  <a:pt x="658171" y="583313"/>
                  <a:pt x="567690" y="583313"/>
                </a:cubicBezTo>
                <a:close/>
                <a:moveTo>
                  <a:pt x="645293" y="0"/>
                </a:moveTo>
                <a:lnTo>
                  <a:pt x="7599547" y="0"/>
                </a:lnTo>
                <a:cubicBezTo>
                  <a:pt x="7955932" y="0"/>
                  <a:pt x="8244840" y="288908"/>
                  <a:pt x="8244840" y="645293"/>
                </a:cubicBezTo>
                <a:lnTo>
                  <a:pt x="8244840" y="848994"/>
                </a:lnTo>
                <a:cubicBezTo>
                  <a:pt x="8244840" y="1205379"/>
                  <a:pt x="7955932" y="1494287"/>
                  <a:pt x="7599547" y="1494287"/>
                </a:cubicBezTo>
                <a:lnTo>
                  <a:pt x="645293" y="1494287"/>
                </a:lnTo>
                <a:cubicBezTo>
                  <a:pt x="288908" y="1494287"/>
                  <a:pt x="0" y="1205379"/>
                  <a:pt x="0" y="848994"/>
                </a:cubicBezTo>
                <a:lnTo>
                  <a:pt x="0" y="645293"/>
                </a:lnTo>
                <a:cubicBezTo>
                  <a:pt x="0" y="288908"/>
                  <a:pt x="288908" y="0"/>
                  <a:pt x="645293" y="0"/>
                </a:cubicBezTo>
                <a:close/>
              </a:path>
            </a:pathLst>
          </a:cu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21" name="文本框 20"/>
          <p:cNvSpPr txBox="1"/>
          <p:nvPr/>
        </p:nvSpPr>
        <p:spPr>
          <a:xfrm>
            <a:off x="3763611" y="2967335"/>
            <a:ext cx="462812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5400" b="1" dirty="0">
                <a:latin typeface="+mj-ea"/>
                <a:ea typeface="+mj-ea"/>
              </a:rPr>
              <a:t>实现功能结果</a:t>
            </a:r>
            <a:endParaRPr lang="zh-CN" altLang="en-US" sz="5400" b="1" dirty="0">
              <a:latin typeface="+mj-ea"/>
              <a:ea typeface="+mj-ea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spc="500" dirty="0"/>
              <a:t>功能概述</a:t>
            </a:r>
            <a:endParaRPr lang="zh-CN" altLang="en-US" spc="500" dirty="0"/>
          </a:p>
        </p:txBody>
      </p:sp>
      <p:grpSp>
        <p:nvGrpSpPr>
          <p:cNvPr id="20" name="组合 19"/>
          <p:cNvGrpSpPr/>
          <p:nvPr/>
        </p:nvGrpSpPr>
        <p:grpSpPr>
          <a:xfrm>
            <a:off x="1012325" y="2286107"/>
            <a:ext cx="8981420" cy="1218795"/>
            <a:chOff x="1202017" y="1403909"/>
            <a:chExt cx="8981420" cy="1218795"/>
          </a:xfrm>
        </p:grpSpPr>
        <p:sp>
          <p:nvSpPr>
            <p:cNvPr id="21" name="文本框 20"/>
            <p:cNvSpPr txBox="1"/>
            <p:nvPr/>
          </p:nvSpPr>
          <p:spPr>
            <a:xfrm>
              <a:off x="1202017" y="1495763"/>
              <a:ext cx="1535587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zh-CN" sz="2000" b="1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图像预处理</a:t>
              </a:r>
              <a:endParaRPr lang="zh-CN" altLang="en-US" sz="2000" b="1" dirty="0">
                <a:latin typeface="+mj-ea"/>
                <a:ea typeface="+mj-ea"/>
              </a:endParaRPr>
            </a:p>
          </p:txBody>
        </p:sp>
        <p:cxnSp>
          <p:nvCxnSpPr>
            <p:cNvPr id="22" name="直接连接符 21"/>
            <p:cNvCxnSpPr/>
            <p:nvPr/>
          </p:nvCxnSpPr>
          <p:spPr>
            <a:xfrm>
              <a:off x="1409700" y="1927790"/>
              <a:ext cx="1036320" cy="0"/>
            </a:xfrm>
            <a:prstGeom prst="line">
              <a:avLst/>
            </a:prstGeom>
            <a:ln w="25400" cap="rnd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文本框 22"/>
            <p:cNvSpPr txBox="1"/>
            <p:nvPr/>
          </p:nvSpPr>
          <p:spPr>
            <a:xfrm>
              <a:off x="1850358" y="1942006"/>
              <a:ext cx="66536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zh-CN" sz="2400" dirty="0">
                  <a:solidFill>
                    <a:schemeClr val="accent1"/>
                  </a:solidFill>
                  <a:latin typeface="+mj-ea"/>
                  <a:ea typeface="+mj-ea"/>
                </a:rPr>
                <a:t>01</a:t>
              </a:r>
              <a:endParaRPr lang="zh-CN" altLang="en-US" sz="2400" dirty="0">
                <a:solidFill>
                  <a:schemeClr val="accent1"/>
                </a:solidFill>
                <a:latin typeface="+mj-ea"/>
                <a:ea typeface="+mj-ea"/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2637253" y="1403909"/>
              <a:ext cx="7546184" cy="12187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>
                <a:lnSpc>
                  <a:spcPct val="150000"/>
                </a:lnSpc>
              </a:pPr>
              <a:r>
                <a:rPr lang="en-US" altLang="zh-CN" sz="17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       </a:t>
              </a:r>
              <a:r>
                <a:rPr lang="zh-CN" altLang="zh-CN" sz="17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首先利用激光测距传感器来判断是否有车辆靠近，然后利用摄像头模组</a:t>
              </a:r>
              <a:r>
                <a:rPr lang="en-US" altLang="zh-CN" sz="17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ov7670</a:t>
              </a:r>
              <a:r>
                <a:rPr lang="zh-CN" altLang="zh-CN" sz="17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捕获车辆图像，进行初步图像处理，从而达到图像画质压缩以及车牌提取等优化目标，将处理后的图像数据通过以太网上传至主机。</a:t>
              </a:r>
              <a:endParaRPr lang="zh-CN" altLang="en-US" sz="1700" dirty="0"/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1220008" y="3809304"/>
            <a:ext cx="8773736" cy="951386"/>
            <a:chOff x="1409700" y="1452285"/>
            <a:chExt cx="8773736" cy="951386"/>
          </a:xfrm>
        </p:grpSpPr>
        <p:cxnSp>
          <p:nvCxnSpPr>
            <p:cNvPr id="27" name="直接连接符 26"/>
            <p:cNvCxnSpPr/>
            <p:nvPr/>
          </p:nvCxnSpPr>
          <p:spPr>
            <a:xfrm>
              <a:off x="1409700" y="1927790"/>
              <a:ext cx="1036320" cy="0"/>
            </a:xfrm>
            <a:prstGeom prst="line">
              <a:avLst/>
            </a:prstGeom>
            <a:ln w="25400" cap="rnd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文本框 27"/>
            <p:cNvSpPr txBox="1"/>
            <p:nvPr/>
          </p:nvSpPr>
          <p:spPr>
            <a:xfrm>
              <a:off x="1850358" y="1942006"/>
              <a:ext cx="66536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zh-CN" sz="2400" dirty="0">
                  <a:solidFill>
                    <a:schemeClr val="accent4"/>
                  </a:solidFill>
                  <a:latin typeface="+mj-ea"/>
                  <a:ea typeface="+mj-ea"/>
                </a:rPr>
                <a:t>02</a:t>
              </a:r>
              <a:endParaRPr lang="zh-CN" altLang="en-US" sz="2400" dirty="0">
                <a:solidFill>
                  <a:schemeClr val="accent4"/>
                </a:solidFill>
                <a:latin typeface="+mj-ea"/>
                <a:ea typeface="+mj-ea"/>
              </a:endParaRPr>
            </a:p>
          </p:txBody>
        </p:sp>
        <p:sp>
          <p:nvSpPr>
            <p:cNvPr id="29" name="文本框 28"/>
            <p:cNvSpPr txBox="1"/>
            <p:nvPr/>
          </p:nvSpPr>
          <p:spPr>
            <a:xfrm>
              <a:off x="2637253" y="1452285"/>
              <a:ext cx="7546183" cy="8263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>
                <a:lnSpc>
                  <a:spcPct val="150000"/>
                </a:lnSpc>
              </a:pPr>
              <a:r>
                <a:rPr lang="en-US" altLang="zh-CN" sz="17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       </a:t>
              </a:r>
              <a:r>
                <a:rPr lang="zh-CN" altLang="zh-CN" sz="17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利用主机上深度学习模型对车牌图像进行识别，获取车牌号码，将识别的车牌号码存入主板内</a:t>
              </a:r>
              <a:r>
                <a:rPr lang="zh-CN" altLang="en-US" sz="17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的</a:t>
              </a:r>
              <a:r>
                <a:rPr lang="zh-CN" altLang="zh-CN" sz="17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内存缓冲区。</a:t>
              </a:r>
              <a:endParaRPr lang="zh-CN" altLang="en-US" sz="1700" dirty="0"/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1012324" y="5056624"/>
            <a:ext cx="8904489" cy="1178887"/>
            <a:chOff x="1202016" y="1224784"/>
            <a:chExt cx="8904489" cy="1178887"/>
          </a:xfrm>
        </p:grpSpPr>
        <p:sp>
          <p:nvSpPr>
            <p:cNvPr id="31" name="文本框 30"/>
            <p:cNvSpPr txBox="1"/>
            <p:nvPr/>
          </p:nvSpPr>
          <p:spPr>
            <a:xfrm>
              <a:off x="1202016" y="1240603"/>
              <a:ext cx="1535587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zh-CN" sz="2000" b="1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显示结果</a:t>
              </a:r>
              <a:endPara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 algn="dist"/>
              <a:r>
                <a:rPr lang="zh-CN" altLang="en-US" sz="2000" b="1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语音反馈</a:t>
              </a:r>
              <a:endParaRPr lang="zh-CN" altLang="en-US" sz="2000" b="1" dirty="0">
                <a:latin typeface="+mj-ea"/>
                <a:ea typeface="+mj-ea"/>
              </a:endParaRPr>
            </a:p>
          </p:txBody>
        </p:sp>
        <p:cxnSp>
          <p:nvCxnSpPr>
            <p:cNvPr id="32" name="直接连接符 31"/>
            <p:cNvCxnSpPr/>
            <p:nvPr/>
          </p:nvCxnSpPr>
          <p:spPr>
            <a:xfrm>
              <a:off x="1409700" y="1927790"/>
              <a:ext cx="1036320" cy="0"/>
            </a:xfrm>
            <a:prstGeom prst="line">
              <a:avLst/>
            </a:prstGeom>
            <a:ln w="25400" cap="rnd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文本框 32"/>
            <p:cNvSpPr txBox="1"/>
            <p:nvPr/>
          </p:nvSpPr>
          <p:spPr>
            <a:xfrm>
              <a:off x="1850358" y="1942006"/>
              <a:ext cx="66536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zh-CN" sz="2400" dirty="0">
                  <a:solidFill>
                    <a:schemeClr val="accent1"/>
                  </a:solidFill>
                  <a:latin typeface="+mj-ea"/>
                  <a:ea typeface="+mj-ea"/>
                </a:rPr>
                <a:t>03</a:t>
              </a:r>
              <a:endParaRPr lang="zh-CN" altLang="en-US" sz="2400" dirty="0">
                <a:solidFill>
                  <a:schemeClr val="accent1"/>
                </a:solidFill>
                <a:latin typeface="+mj-ea"/>
                <a:ea typeface="+mj-ea"/>
              </a:endParaRPr>
            </a:p>
          </p:txBody>
        </p:sp>
        <p:sp>
          <p:nvSpPr>
            <p:cNvPr id="34" name="文本框 33"/>
            <p:cNvSpPr txBox="1"/>
            <p:nvPr/>
          </p:nvSpPr>
          <p:spPr>
            <a:xfrm>
              <a:off x="2737602" y="1224784"/>
              <a:ext cx="7368903" cy="8324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indent="266700" algn="just">
                <a:lnSpc>
                  <a:spcPct val="150000"/>
                </a:lnSpc>
              </a:pPr>
              <a:r>
                <a:rPr lang="en-US" altLang="zh-CN" sz="17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OLED</a:t>
              </a:r>
              <a:r>
                <a:rPr lang="zh-CN" altLang="en-US" sz="17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显示屏上</a:t>
              </a:r>
              <a:r>
                <a:rPr lang="zh-CN" altLang="zh-CN" sz="17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实时显示车牌的识别</a:t>
              </a:r>
              <a:r>
                <a:rPr lang="zh-CN" altLang="en-US" sz="17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信息，</a:t>
              </a:r>
              <a:r>
                <a:rPr lang="zh-CN" altLang="zh-CN" sz="17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根据车牌的识别结果，</a:t>
              </a:r>
              <a:r>
                <a:rPr lang="zh-CN" altLang="en-US" sz="17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用文字转语音模块</a:t>
              </a:r>
              <a:r>
                <a:rPr lang="zh-CN" altLang="zh-CN" sz="17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播报车牌号码。</a:t>
              </a:r>
              <a:endParaRPr lang="zh-CN" altLang="zh-CN" sz="17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35" name="矩形: 圆角 34"/>
          <p:cNvSpPr/>
          <p:nvPr/>
        </p:nvSpPr>
        <p:spPr>
          <a:xfrm>
            <a:off x="2547911" y="3548275"/>
            <a:ext cx="7368903" cy="45719"/>
          </a:xfrm>
          <a:prstGeom prst="roundRect">
            <a:avLst>
              <a:gd name="adj" fmla="val 50000"/>
            </a:avLst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等腰三角形 37"/>
          <p:cNvSpPr/>
          <p:nvPr/>
        </p:nvSpPr>
        <p:spPr>
          <a:xfrm rot="5400000">
            <a:off x="477580" y="2540365"/>
            <a:ext cx="783355" cy="286134"/>
          </a:xfrm>
          <a:prstGeom prst="triangle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等腰三角形 38"/>
          <p:cNvSpPr/>
          <p:nvPr/>
        </p:nvSpPr>
        <p:spPr>
          <a:xfrm rot="5400000">
            <a:off x="477580" y="4009541"/>
            <a:ext cx="783355" cy="286134"/>
          </a:xfrm>
          <a:prstGeom prst="triangle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等腰三角形 39"/>
          <p:cNvSpPr/>
          <p:nvPr/>
        </p:nvSpPr>
        <p:spPr>
          <a:xfrm rot="5400000">
            <a:off x="477580" y="5489950"/>
            <a:ext cx="783355" cy="286134"/>
          </a:xfrm>
          <a:prstGeom prst="triangle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1589569" y="1208213"/>
            <a:ext cx="928558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266700" algn="l"/>
            <a:r>
              <a:rPr lang="en-US" altLang="zh-CN" sz="18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zh-CN" altLang="zh-CN" sz="18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随着小区管理的智能化需求日益增长，基于深度学习的小区车辆门禁识别系统成为提高小区安全管理效率、便利居民出行的重要技术手段。该系统能够自动识别车牌，对车辆进行检测，并通过语音播报和</a:t>
            </a:r>
            <a:r>
              <a:rPr lang="en-US" altLang="zh-CN" sz="18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LED</a:t>
            </a:r>
            <a:r>
              <a:rPr lang="zh-CN" altLang="zh-CN" sz="18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屏对车主进行反馈，以保障小区的安全性。</a:t>
            </a:r>
            <a:endParaRPr lang="zh-CN" altLang="zh-CN" sz="1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1012325" y="3865812"/>
            <a:ext cx="153558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zh-CN" sz="20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像识别</a:t>
            </a:r>
            <a:endParaRPr lang="zh-CN" altLang="en-US" sz="2000" b="1" dirty="0">
              <a:latin typeface="+mj-ea"/>
              <a:ea typeface="+mj-ea"/>
            </a:endParaRPr>
          </a:p>
        </p:txBody>
      </p:sp>
      <p:sp>
        <p:nvSpPr>
          <p:cNvPr id="42" name="矩形: 圆角 41"/>
          <p:cNvSpPr/>
          <p:nvPr/>
        </p:nvSpPr>
        <p:spPr>
          <a:xfrm>
            <a:off x="2547911" y="4669332"/>
            <a:ext cx="7368903" cy="45719"/>
          </a:xfrm>
          <a:prstGeom prst="roundRect">
            <a:avLst>
              <a:gd name="adj" fmla="val 50000"/>
            </a:avLst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矩形: 圆角 42"/>
          <p:cNvSpPr/>
          <p:nvPr/>
        </p:nvSpPr>
        <p:spPr>
          <a:xfrm>
            <a:off x="2547910" y="5879652"/>
            <a:ext cx="7368903" cy="45719"/>
          </a:xfrm>
          <a:prstGeom prst="roundRect">
            <a:avLst>
              <a:gd name="adj" fmla="val 50000"/>
            </a:avLst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占位符 16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altLang="zh-CN" dirty="0"/>
              <a:t>04</a:t>
            </a:r>
            <a:endParaRPr lang="zh-CN" altLang="en-US" dirty="0"/>
          </a:p>
        </p:txBody>
      </p:sp>
      <p:sp>
        <p:nvSpPr>
          <p:cNvPr id="16" name="文本占位符 15"/>
          <p:cNvSpPr>
            <a:spLocks noGrp="1"/>
          </p:cNvSpPr>
          <p:nvPr>
            <p:ph type="body" sz="quarter" idx="11"/>
          </p:nvPr>
        </p:nvSpPr>
        <p:spPr>
          <a:xfrm>
            <a:off x="4538662" y="1379894"/>
            <a:ext cx="3078025" cy="2391424"/>
          </a:xfrm>
        </p:spPr>
        <p:txBody>
          <a:bodyPr/>
          <a:lstStyle/>
          <a:p>
            <a:r>
              <a:rPr lang="en-US" altLang="zh-CN" dirty="0"/>
              <a:t>04</a:t>
            </a:r>
            <a:endParaRPr lang="zh-CN" altLang="en-US" dirty="0"/>
          </a:p>
        </p:txBody>
      </p:sp>
      <p:sp>
        <p:nvSpPr>
          <p:cNvPr id="20" name="任意多边形: 形状 19"/>
          <p:cNvSpPr/>
          <p:nvPr/>
        </p:nvSpPr>
        <p:spPr>
          <a:xfrm>
            <a:off x="1973580" y="2681857"/>
            <a:ext cx="8244840" cy="1494287"/>
          </a:xfrm>
          <a:custGeom>
            <a:avLst/>
            <a:gdLst>
              <a:gd name="connsiteX0" fmla="*/ 7677150 w 8244840"/>
              <a:gd name="connsiteY0" fmla="*/ 583313 h 1494287"/>
              <a:gd name="connsiteX1" fmla="*/ 7513320 w 8244840"/>
              <a:gd name="connsiteY1" fmla="*/ 747143 h 1494287"/>
              <a:gd name="connsiteX2" fmla="*/ 7677150 w 8244840"/>
              <a:gd name="connsiteY2" fmla="*/ 910973 h 1494287"/>
              <a:gd name="connsiteX3" fmla="*/ 7840980 w 8244840"/>
              <a:gd name="connsiteY3" fmla="*/ 747143 h 1494287"/>
              <a:gd name="connsiteX4" fmla="*/ 7677150 w 8244840"/>
              <a:gd name="connsiteY4" fmla="*/ 583313 h 1494287"/>
              <a:gd name="connsiteX5" fmla="*/ 567690 w 8244840"/>
              <a:gd name="connsiteY5" fmla="*/ 583313 h 1494287"/>
              <a:gd name="connsiteX6" fmla="*/ 403860 w 8244840"/>
              <a:gd name="connsiteY6" fmla="*/ 747143 h 1494287"/>
              <a:gd name="connsiteX7" fmla="*/ 567690 w 8244840"/>
              <a:gd name="connsiteY7" fmla="*/ 910973 h 1494287"/>
              <a:gd name="connsiteX8" fmla="*/ 731520 w 8244840"/>
              <a:gd name="connsiteY8" fmla="*/ 747143 h 1494287"/>
              <a:gd name="connsiteX9" fmla="*/ 567690 w 8244840"/>
              <a:gd name="connsiteY9" fmla="*/ 583313 h 1494287"/>
              <a:gd name="connsiteX10" fmla="*/ 645293 w 8244840"/>
              <a:gd name="connsiteY10" fmla="*/ 0 h 1494287"/>
              <a:gd name="connsiteX11" fmla="*/ 7599547 w 8244840"/>
              <a:gd name="connsiteY11" fmla="*/ 0 h 1494287"/>
              <a:gd name="connsiteX12" fmla="*/ 8244840 w 8244840"/>
              <a:gd name="connsiteY12" fmla="*/ 645293 h 1494287"/>
              <a:gd name="connsiteX13" fmla="*/ 8244840 w 8244840"/>
              <a:gd name="connsiteY13" fmla="*/ 848994 h 1494287"/>
              <a:gd name="connsiteX14" fmla="*/ 7599547 w 8244840"/>
              <a:gd name="connsiteY14" fmla="*/ 1494287 h 1494287"/>
              <a:gd name="connsiteX15" fmla="*/ 645293 w 8244840"/>
              <a:gd name="connsiteY15" fmla="*/ 1494287 h 1494287"/>
              <a:gd name="connsiteX16" fmla="*/ 0 w 8244840"/>
              <a:gd name="connsiteY16" fmla="*/ 848994 h 1494287"/>
              <a:gd name="connsiteX17" fmla="*/ 0 w 8244840"/>
              <a:gd name="connsiteY17" fmla="*/ 645293 h 1494287"/>
              <a:gd name="connsiteX18" fmla="*/ 645293 w 8244840"/>
              <a:gd name="connsiteY18" fmla="*/ 0 h 14942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8244840" h="1494287">
                <a:moveTo>
                  <a:pt x="7677150" y="583313"/>
                </a:moveTo>
                <a:cubicBezTo>
                  <a:pt x="7586669" y="583313"/>
                  <a:pt x="7513320" y="656662"/>
                  <a:pt x="7513320" y="747143"/>
                </a:cubicBezTo>
                <a:cubicBezTo>
                  <a:pt x="7513320" y="837624"/>
                  <a:pt x="7586669" y="910973"/>
                  <a:pt x="7677150" y="910973"/>
                </a:cubicBezTo>
                <a:cubicBezTo>
                  <a:pt x="7767631" y="910973"/>
                  <a:pt x="7840980" y="837624"/>
                  <a:pt x="7840980" y="747143"/>
                </a:cubicBezTo>
                <a:cubicBezTo>
                  <a:pt x="7840980" y="656662"/>
                  <a:pt x="7767631" y="583313"/>
                  <a:pt x="7677150" y="583313"/>
                </a:cubicBezTo>
                <a:close/>
                <a:moveTo>
                  <a:pt x="567690" y="583313"/>
                </a:moveTo>
                <a:cubicBezTo>
                  <a:pt x="477209" y="583313"/>
                  <a:pt x="403860" y="656662"/>
                  <a:pt x="403860" y="747143"/>
                </a:cubicBezTo>
                <a:cubicBezTo>
                  <a:pt x="403860" y="837624"/>
                  <a:pt x="477209" y="910973"/>
                  <a:pt x="567690" y="910973"/>
                </a:cubicBezTo>
                <a:cubicBezTo>
                  <a:pt x="658171" y="910973"/>
                  <a:pt x="731520" y="837624"/>
                  <a:pt x="731520" y="747143"/>
                </a:cubicBezTo>
                <a:cubicBezTo>
                  <a:pt x="731520" y="656662"/>
                  <a:pt x="658171" y="583313"/>
                  <a:pt x="567690" y="583313"/>
                </a:cubicBezTo>
                <a:close/>
                <a:moveTo>
                  <a:pt x="645293" y="0"/>
                </a:moveTo>
                <a:lnTo>
                  <a:pt x="7599547" y="0"/>
                </a:lnTo>
                <a:cubicBezTo>
                  <a:pt x="7955932" y="0"/>
                  <a:pt x="8244840" y="288908"/>
                  <a:pt x="8244840" y="645293"/>
                </a:cubicBezTo>
                <a:lnTo>
                  <a:pt x="8244840" y="848994"/>
                </a:lnTo>
                <a:cubicBezTo>
                  <a:pt x="8244840" y="1205379"/>
                  <a:pt x="7955932" y="1494287"/>
                  <a:pt x="7599547" y="1494287"/>
                </a:cubicBezTo>
                <a:lnTo>
                  <a:pt x="645293" y="1494287"/>
                </a:lnTo>
                <a:cubicBezTo>
                  <a:pt x="288908" y="1494287"/>
                  <a:pt x="0" y="1205379"/>
                  <a:pt x="0" y="848994"/>
                </a:cubicBezTo>
                <a:lnTo>
                  <a:pt x="0" y="645293"/>
                </a:lnTo>
                <a:cubicBezTo>
                  <a:pt x="0" y="288908"/>
                  <a:pt x="288908" y="0"/>
                  <a:pt x="645293" y="0"/>
                </a:cubicBezTo>
                <a:close/>
              </a:path>
            </a:pathLst>
          </a:cu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21" name="文本框 20"/>
          <p:cNvSpPr txBox="1"/>
          <p:nvPr/>
        </p:nvSpPr>
        <p:spPr>
          <a:xfrm>
            <a:off x="3763611" y="2967335"/>
            <a:ext cx="462812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5400" b="1" dirty="0">
                <a:latin typeface="+mj-ea"/>
                <a:ea typeface="+mj-ea"/>
              </a:rPr>
              <a:t>总结</a:t>
            </a:r>
            <a:endParaRPr lang="zh-CN" altLang="en-US" sz="5400" b="1" dirty="0">
              <a:latin typeface="+mj-ea"/>
              <a:ea typeface="+mj-ea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占位符 5"/>
          <p:cNvSpPr>
            <a:spLocks noGrp="1"/>
          </p:cNvSpPr>
          <p:nvPr>
            <p:ph type="body" sz="quarter" idx="12"/>
          </p:nvPr>
        </p:nvSpPr>
        <p:spPr>
          <a:xfrm>
            <a:off x="558800" y="1943100"/>
            <a:ext cx="4579620" cy="830997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zh-CN" altLang="en-US" sz="4800" spc="300" dirty="0">
                <a:latin typeface="+mj-ea"/>
                <a:ea typeface="+mj-ea"/>
              </a:rPr>
              <a:t>谢谢！</a:t>
            </a:r>
            <a:endParaRPr lang="en-US" altLang="zh-CN" sz="4800" spc="300" dirty="0">
              <a:latin typeface="+mj-ea"/>
              <a:ea typeface="+mj-ea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spc="500" dirty="0"/>
              <a:t>系统总体设计</a:t>
            </a:r>
            <a:endParaRPr lang="zh-CN" altLang="en-US" spc="5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37545" y="1326033"/>
            <a:ext cx="7716909" cy="5233976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占位符 16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altLang="zh-CN" dirty="0"/>
              <a:t>02</a:t>
            </a:r>
            <a:endParaRPr lang="zh-CN" altLang="en-US" dirty="0"/>
          </a:p>
        </p:txBody>
      </p:sp>
      <p:sp>
        <p:nvSpPr>
          <p:cNvPr id="16" name="文本占位符 15"/>
          <p:cNvSpPr>
            <a:spLocks noGrp="1"/>
          </p:cNvSpPr>
          <p:nvPr>
            <p:ph type="body" sz="quarter" idx="11"/>
          </p:nvPr>
        </p:nvSpPr>
        <p:spPr>
          <a:xfrm>
            <a:off x="4556987" y="1379894"/>
            <a:ext cx="3078025" cy="2391424"/>
          </a:xfrm>
        </p:spPr>
        <p:txBody>
          <a:bodyPr/>
          <a:lstStyle/>
          <a:p>
            <a:r>
              <a:rPr lang="en-US" altLang="zh-CN" dirty="0"/>
              <a:t>02</a:t>
            </a:r>
            <a:endParaRPr lang="zh-CN" altLang="en-US" dirty="0"/>
          </a:p>
        </p:txBody>
      </p:sp>
      <p:sp>
        <p:nvSpPr>
          <p:cNvPr id="20" name="任意多边形: 形状 19"/>
          <p:cNvSpPr/>
          <p:nvPr/>
        </p:nvSpPr>
        <p:spPr>
          <a:xfrm>
            <a:off x="1973580" y="2681857"/>
            <a:ext cx="8244840" cy="1494287"/>
          </a:xfrm>
          <a:custGeom>
            <a:avLst/>
            <a:gdLst>
              <a:gd name="connsiteX0" fmla="*/ 7677150 w 8244840"/>
              <a:gd name="connsiteY0" fmla="*/ 583313 h 1494287"/>
              <a:gd name="connsiteX1" fmla="*/ 7513320 w 8244840"/>
              <a:gd name="connsiteY1" fmla="*/ 747143 h 1494287"/>
              <a:gd name="connsiteX2" fmla="*/ 7677150 w 8244840"/>
              <a:gd name="connsiteY2" fmla="*/ 910973 h 1494287"/>
              <a:gd name="connsiteX3" fmla="*/ 7840980 w 8244840"/>
              <a:gd name="connsiteY3" fmla="*/ 747143 h 1494287"/>
              <a:gd name="connsiteX4" fmla="*/ 7677150 w 8244840"/>
              <a:gd name="connsiteY4" fmla="*/ 583313 h 1494287"/>
              <a:gd name="connsiteX5" fmla="*/ 567690 w 8244840"/>
              <a:gd name="connsiteY5" fmla="*/ 583313 h 1494287"/>
              <a:gd name="connsiteX6" fmla="*/ 403860 w 8244840"/>
              <a:gd name="connsiteY6" fmla="*/ 747143 h 1494287"/>
              <a:gd name="connsiteX7" fmla="*/ 567690 w 8244840"/>
              <a:gd name="connsiteY7" fmla="*/ 910973 h 1494287"/>
              <a:gd name="connsiteX8" fmla="*/ 731520 w 8244840"/>
              <a:gd name="connsiteY8" fmla="*/ 747143 h 1494287"/>
              <a:gd name="connsiteX9" fmla="*/ 567690 w 8244840"/>
              <a:gd name="connsiteY9" fmla="*/ 583313 h 1494287"/>
              <a:gd name="connsiteX10" fmla="*/ 645293 w 8244840"/>
              <a:gd name="connsiteY10" fmla="*/ 0 h 1494287"/>
              <a:gd name="connsiteX11" fmla="*/ 7599547 w 8244840"/>
              <a:gd name="connsiteY11" fmla="*/ 0 h 1494287"/>
              <a:gd name="connsiteX12" fmla="*/ 8244840 w 8244840"/>
              <a:gd name="connsiteY12" fmla="*/ 645293 h 1494287"/>
              <a:gd name="connsiteX13" fmla="*/ 8244840 w 8244840"/>
              <a:gd name="connsiteY13" fmla="*/ 848994 h 1494287"/>
              <a:gd name="connsiteX14" fmla="*/ 7599547 w 8244840"/>
              <a:gd name="connsiteY14" fmla="*/ 1494287 h 1494287"/>
              <a:gd name="connsiteX15" fmla="*/ 645293 w 8244840"/>
              <a:gd name="connsiteY15" fmla="*/ 1494287 h 1494287"/>
              <a:gd name="connsiteX16" fmla="*/ 0 w 8244840"/>
              <a:gd name="connsiteY16" fmla="*/ 848994 h 1494287"/>
              <a:gd name="connsiteX17" fmla="*/ 0 w 8244840"/>
              <a:gd name="connsiteY17" fmla="*/ 645293 h 1494287"/>
              <a:gd name="connsiteX18" fmla="*/ 645293 w 8244840"/>
              <a:gd name="connsiteY18" fmla="*/ 0 h 14942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8244840" h="1494287">
                <a:moveTo>
                  <a:pt x="7677150" y="583313"/>
                </a:moveTo>
                <a:cubicBezTo>
                  <a:pt x="7586669" y="583313"/>
                  <a:pt x="7513320" y="656662"/>
                  <a:pt x="7513320" y="747143"/>
                </a:cubicBezTo>
                <a:cubicBezTo>
                  <a:pt x="7513320" y="837624"/>
                  <a:pt x="7586669" y="910973"/>
                  <a:pt x="7677150" y="910973"/>
                </a:cubicBezTo>
                <a:cubicBezTo>
                  <a:pt x="7767631" y="910973"/>
                  <a:pt x="7840980" y="837624"/>
                  <a:pt x="7840980" y="747143"/>
                </a:cubicBezTo>
                <a:cubicBezTo>
                  <a:pt x="7840980" y="656662"/>
                  <a:pt x="7767631" y="583313"/>
                  <a:pt x="7677150" y="583313"/>
                </a:cubicBezTo>
                <a:close/>
                <a:moveTo>
                  <a:pt x="567690" y="583313"/>
                </a:moveTo>
                <a:cubicBezTo>
                  <a:pt x="477209" y="583313"/>
                  <a:pt x="403860" y="656662"/>
                  <a:pt x="403860" y="747143"/>
                </a:cubicBezTo>
                <a:cubicBezTo>
                  <a:pt x="403860" y="837624"/>
                  <a:pt x="477209" y="910973"/>
                  <a:pt x="567690" y="910973"/>
                </a:cubicBezTo>
                <a:cubicBezTo>
                  <a:pt x="658171" y="910973"/>
                  <a:pt x="731520" y="837624"/>
                  <a:pt x="731520" y="747143"/>
                </a:cubicBezTo>
                <a:cubicBezTo>
                  <a:pt x="731520" y="656662"/>
                  <a:pt x="658171" y="583313"/>
                  <a:pt x="567690" y="583313"/>
                </a:cubicBezTo>
                <a:close/>
                <a:moveTo>
                  <a:pt x="645293" y="0"/>
                </a:moveTo>
                <a:lnTo>
                  <a:pt x="7599547" y="0"/>
                </a:lnTo>
                <a:cubicBezTo>
                  <a:pt x="7955932" y="0"/>
                  <a:pt x="8244840" y="288908"/>
                  <a:pt x="8244840" y="645293"/>
                </a:cubicBezTo>
                <a:lnTo>
                  <a:pt x="8244840" y="848994"/>
                </a:lnTo>
                <a:cubicBezTo>
                  <a:pt x="8244840" y="1205379"/>
                  <a:pt x="7955932" y="1494287"/>
                  <a:pt x="7599547" y="1494287"/>
                </a:cubicBezTo>
                <a:lnTo>
                  <a:pt x="645293" y="1494287"/>
                </a:lnTo>
                <a:cubicBezTo>
                  <a:pt x="288908" y="1494287"/>
                  <a:pt x="0" y="1205379"/>
                  <a:pt x="0" y="848994"/>
                </a:cubicBezTo>
                <a:lnTo>
                  <a:pt x="0" y="645293"/>
                </a:lnTo>
                <a:cubicBezTo>
                  <a:pt x="0" y="288908"/>
                  <a:pt x="288908" y="0"/>
                  <a:pt x="645293" y="0"/>
                </a:cubicBezTo>
                <a:close/>
              </a:path>
            </a:pathLst>
          </a:cu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21" name="文本框 20"/>
          <p:cNvSpPr txBox="1"/>
          <p:nvPr/>
        </p:nvSpPr>
        <p:spPr>
          <a:xfrm>
            <a:off x="3779750" y="2967335"/>
            <a:ext cx="473128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5400" b="1" dirty="0">
                <a:latin typeface="+mj-ea"/>
                <a:ea typeface="+mj-ea"/>
              </a:rPr>
              <a:t>各个模块设计</a:t>
            </a:r>
            <a:endParaRPr lang="zh-CN" altLang="en-US" sz="5400" b="1" dirty="0">
              <a:latin typeface="+mj-ea"/>
              <a:ea typeface="+mj-ea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任意多边形: 形状 19"/>
          <p:cNvSpPr/>
          <p:nvPr/>
        </p:nvSpPr>
        <p:spPr>
          <a:xfrm>
            <a:off x="261926" y="2790096"/>
            <a:ext cx="11668145" cy="1274469"/>
          </a:xfrm>
          <a:custGeom>
            <a:avLst/>
            <a:gdLst>
              <a:gd name="connsiteX0" fmla="*/ 7677150 w 8244840"/>
              <a:gd name="connsiteY0" fmla="*/ 583313 h 1494287"/>
              <a:gd name="connsiteX1" fmla="*/ 7513320 w 8244840"/>
              <a:gd name="connsiteY1" fmla="*/ 747143 h 1494287"/>
              <a:gd name="connsiteX2" fmla="*/ 7677150 w 8244840"/>
              <a:gd name="connsiteY2" fmla="*/ 910973 h 1494287"/>
              <a:gd name="connsiteX3" fmla="*/ 7840980 w 8244840"/>
              <a:gd name="connsiteY3" fmla="*/ 747143 h 1494287"/>
              <a:gd name="connsiteX4" fmla="*/ 7677150 w 8244840"/>
              <a:gd name="connsiteY4" fmla="*/ 583313 h 1494287"/>
              <a:gd name="connsiteX5" fmla="*/ 567690 w 8244840"/>
              <a:gd name="connsiteY5" fmla="*/ 583313 h 1494287"/>
              <a:gd name="connsiteX6" fmla="*/ 403860 w 8244840"/>
              <a:gd name="connsiteY6" fmla="*/ 747143 h 1494287"/>
              <a:gd name="connsiteX7" fmla="*/ 567690 w 8244840"/>
              <a:gd name="connsiteY7" fmla="*/ 910973 h 1494287"/>
              <a:gd name="connsiteX8" fmla="*/ 731520 w 8244840"/>
              <a:gd name="connsiteY8" fmla="*/ 747143 h 1494287"/>
              <a:gd name="connsiteX9" fmla="*/ 567690 w 8244840"/>
              <a:gd name="connsiteY9" fmla="*/ 583313 h 1494287"/>
              <a:gd name="connsiteX10" fmla="*/ 645293 w 8244840"/>
              <a:gd name="connsiteY10" fmla="*/ 0 h 1494287"/>
              <a:gd name="connsiteX11" fmla="*/ 7599547 w 8244840"/>
              <a:gd name="connsiteY11" fmla="*/ 0 h 1494287"/>
              <a:gd name="connsiteX12" fmla="*/ 8244840 w 8244840"/>
              <a:gd name="connsiteY12" fmla="*/ 645293 h 1494287"/>
              <a:gd name="connsiteX13" fmla="*/ 8244840 w 8244840"/>
              <a:gd name="connsiteY13" fmla="*/ 848994 h 1494287"/>
              <a:gd name="connsiteX14" fmla="*/ 7599547 w 8244840"/>
              <a:gd name="connsiteY14" fmla="*/ 1494287 h 1494287"/>
              <a:gd name="connsiteX15" fmla="*/ 645293 w 8244840"/>
              <a:gd name="connsiteY15" fmla="*/ 1494287 h 1494287"/>
              <a:gd name="connsiteX16" fmla="*/ 0 w 8244840"/>
              <a:gd name="connsiteY16" fmla="*/ 848994 h 1494287"/>
              <a:gd name="connsiteX17" fmla="*/ 0 w 8244840"/>
              <a:gd name="connsiteY17" fmla="*/ 645293 h 1494287"/>
              <a:gd name="connsiteX18" fmla="*/ 645293 w 8244840"/>
              <a:gd name="connsiteY18" fmla="*/ 0 h 14942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8244840" h="1494287">
                <a:moveTo>
                  <a:pt x="7677150" y="583313"/>
                </a:moveTo>
                <a:cubicBezTo>
                  <a:pt x="7586669" y="583313"/>
                  <a:pt x="7513320" y="656662"/>
                  <a:pt x="7513320" y="747143"/>
                </a:cubicBezTo>
                <a:cubicBezTo>
                  <a:pt x="7513320" y="837624"/>
                  <a:pt x="7586669" y="910973"/>
                  <a:pt x="7677150" y="910973"/>
                </a:cubicBezTo>
                <a:cubicBezTo>
                  <a:pt x="7767631" y="910973"/>
                  <a:pt x="7840980" y="837624"/>
                  <a:pt x="7840980" y="747143"/>
                </a:cubicBezTo>
                <a:cubicBezTo>
                  <a:pt x="7840980" y="656662"/>
                  <a:pt x="7767631" y="583313"/>
                  <a:pt x="7677150" y="583313"/>
                </a:cubicBezTo>
                <a:close/>
                <a:moveTo>
                  <a:pt x="567690" y="583313"/>
                </a:moveTo>
                <a:cubicBezTo>
                  <a:pt x="477209" y="583313"/>
                  <a:pt x="403860" y="656662"/>
                  <a:pt x="403860" y="747143"/>
                </a:cubicBezTo>
                <a:cubicBezTo>
                  <a:pt x="403860" y="837624"/>
                  <a:pt x="477209" y="910973"/>
                  <a:pt x="567690" y="910973"/>
                </a:cubicBezTo>
                <a:cubicBezTo>
                  <a:pt x="658171" y="910973"/>
                  <a:pt x="731520" y="837624"/>
                  <a:pt x="731520" y="747143"/>
                </a:cubicBezTo>
                <a:cubicBezTo>
                  <a:pt x="731520" y="656662"/>
                  <a:pt x="658171" y="583313"/>
                  <a:pt x="567690" y="583313"/>
                </a:cubicBezTo>
                <a:close/>
                <a:moveTo>
                  <a:pt x="645293" y="0"/>
                </a:moveTo>
                <a:lnTo>
                  <a:pt x="7599547" y="0"/>
                </a:lnTo>
                <a:cubicBezTo>
                  <a:pt x="7955932" y="0"/>
                  <a:pt x="8244840" y="288908"/>
                  <a:pt x="8244840" y="645293"/>
                </a:cubicBezTo>
                <a:lnTo>
                  <a:pt x="8244840" y="848994"/>
                </a:lnTo>
                <a:cubicBezTo>
                  <a:pt x="8244840" y="1205379"/>
                  <a:pt x="7955932" y="1494287"/>
                  <a:pt x="7599547" y="1494287"/>
                </a:cubicBezTo>
                <a:lnTo>
                  <a:pt x="645293" y="1494287"/>
                </a:lnTo>
                <a:cubicBezTo>
                  <a:pt x="288908" y="1494287"/>
                  <a:pt x="0" y="1205379"/>
                  <a:pt x="0" y="848994"/>
                </a:cubicBezTo>
                <a:lnTo>
                  <a:pt x="0" y="645293"/>
                </a:lnTo>
                <a:cubicBezTo>
                  <a:pt x="0" y="288908"/>
                  <a:pt x="288908" y="0"/>
                  <a:pt x="645293" y="0"/>
                </a:cubicBezTo>
                <a:close/>
              </a:path>
            </a:pathLst>
          </a:cu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21" name="文本框 20"/>
          <p:cNvSpPr txBox="1"/>
          <p:nvPr/>
        </p:nvSpPr>
        <p:spPr>
          <a:xfrm>
            <a:off x="1238301" y="3073388"/>
            <a:ext cx="971539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4000" b="1" dirty="0">
                <a:latin typeface="+mj-ea"/>
                <a:ea typeface="+mj-ea"/>
              </a:rPr>
              <a:t>1</a:t>
            </a:r>
            <a:r>
              <a:rPr lang="zh-CN" altLang="en-US" sz="4000" b="1" dirty="0">
                <a:latin typeface="+mj-ea"/>
                <a:ea typeface="+mj-ea"/>
              </a:rPr>
              <a:t>、</a:t>
            </a:r>
            <a:r>
              <a:rPr lang="en-US" altLang="zh-CN" sz="4000" b="1" dirty="0">
                <a:latin typeface="+mj-ea"/>
                <a:ea typeface="+mj-ea"/>
              </a:rPr>
              <a:t>I2C</a:t>
            </a:r>
            <a:r>
              <a:rPr lang="zh-CN" altLang="en-US" sz="4000" b="1" dirty="0">
                <a:latin typeface="+mj-ea"/>
                <a:ea typeface="+mj-ea"/>
              </a:rPr>
              <a:t>通信协议与</a:t>
            </a:r>
            <a:r>
              <a:rPr lang="en-US" altLang="zh-CN" sz="4000" b="1" dirty="0">
                <a:latin typeface="+mj-ea"/>
                <a:ea typeface="+mj-ea"/>
              </a:rPr>
              <a:t>VL53L0X</a:t>
            </a:r>
            <a:r>
              <a:rPr lang="zh-CN" altLang="en-US" sz="4000" b="1" dirty="0">
                <a:latin typeface="+mj-ea"/>
                <a:ea typeface="+mj-ea"/>
              </a:rPr>
              <a:t>激光测距模块</a:t>
            </a:r>
            <a:endParaRPr lang="zh-CN" altLang="en-US" sz="4000" b="1" dirty="0">
              <a:latin typeface="+mj-ea"/>
              <a:ea typeface="+mj-ea"/>
            </a:endParaRPr>
          </a:p>
        </p:txBody>
      </p:sp>
      <p:sp>
        <p:nvSpPr>
          <p:cNvPr id="2" name="矩形: 剪去对角 1"/>
          <p:cNvSpPr/>
          <p:nvPr/>
        </p:nvSpPr>
        <p:spPr>
          <a:xfrm>
            <a:off x="4536281" y="4604871"/>
            <a:ext cx="3119438" cy="459998"/>
          </a:xfrm>
          <a:prstGeom prst="snip2DiagRect">
            <a:avLst>
              <a:gd name="adj1" fmla="val 0"/>
              <a:gd name="adj2" fmla="val 16667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+mj-ea"/>
                <a:ea typeface="+mj-ea"/>
              </a:rPr>
              <a:t>汇报人：王宇飞</a:t>
            </a:r>
            <a:endParaRPr lang="zh-CN" altLang="en-US" sz="2000" b="1" dirty="0">
              <a:solidFill>
                <a:schemeClr val="bg1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任意多边形: 形状 2"/>
          <p:cNvSpPr/>
          <p:nvPr/>
        </p:nvSpPr>
        <p:spPr>
          <a:xfrm>
            <a:off x="-15131" y="1376200"/>
            <a:ext cx="3053130" cy="3893959"/>
          </a:xfrm>
          <a:custGeom>
            <a:avLst/>
            <a:gdLst>
              <a:gd name="connsiteX0" fmla="*/ 2510205 w 3053130"/>
              <a:gd name="connsiteY0" fmla="*/ 639 h 3893959"/>
              <a:gd name="connsiteX1" fmla="*/ 2933591 w 3053130"/>
              <a:gd name="connsiteY1" fmla="*/ 124940 h 3893959"/>
              <a:gd name="connsiteX2" fmla="*/ 2948831 w 3053130"/>
              <a:gd name="connsiteY2" fmla="*/ 986000 h 3893959"/>
              <a:gd name="connsiteX3" fmla="*/ 2125871 w 3053130"/>
              <a:gd name="connsiteY3" fmla="*/ 1405100 h 3893959"/>
              <a:gd name="connsiteX4" fmla="*/ 2125871 w 3053130"/>
              <a:gd name="connsiteY4" fmla="*/ 2647160 h 3893959"/>
              <a:gd name="connsiteX5" fmla="*/ 487571 w 3053130"/>
              <a:gd name="connsiteY5" fmla="*/ 3622520 h 3893959"/>
              <a:gd name="connsiteX6" fmla="*/ 146636 w 3053130"/>
              <a:gd name="connsiteY6" fmla="*/ 3811651 h 3893959"/>
              <a:gd name="connsiteX7" fmla="*/ 0 w 3053130"/>
              <a:gd name="connsiteY7" fmla="*/ 3893959 h 3893959"/>
              <a:gd name="connsiteX8" fmla="*/ 0 w 3053130"/>
              <a:gd name="connsiteY8" fmla="*/ 1521327 h 3893959"/>
              <a:gd name="connsiteX9" fmla="*/ 79901 w 3053130"/>
              <a:gd name="connsiteY9" fmla="*/ 1479336 h 3893959"/>
              <a:gd name="connsiteX10" fmla="*/ 982871 w 3053130"/>
              <a:gd name="connsiteY10" fmla="*/ 1184120 h 3893959"/>
              <a:gd name="connsiteX11" fmla="*/ 1965851 w 3053130"/>
              <a:gd name="connsiteY11" fmla="*/ 117320 h 3893959"/>
              <a:gd name="connsiteX12" fmla="*/ 2510205 w 3053130"/>
              <a:gd name="connsiteY12" fmla="*/ 639 h 38939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3053130" h="3893959">
                <a:moveTo>
                  <a:pt x="2510205" y="639"/>
                </a:moveTo>
                <a:cubicBezTo>
                  <a:pt x="2691021" y="6513"/>
                  <a:pt x="2851676" y="52550"/>
                  <a:pt x="2933591" y="124940"/>
                </a:cubicBezTo>
                <a:cubicBezTo>
                  <a:pt x="3097421" y="269720"/>
                  <a:pt x="3083451" y="772640"/>
                  <a:pt x="2948831" y="986000"/>
                </a:cubicBezTo>
                <a:cubicBezTo>
                  <a:pt x="2814211" y="1199360"/>
                  <a:pt x="2263031" y="1128240"/>
                  <a:pt x="2125871" y="1405100"/>
                </a:cubicBezTo>
                <a:cubicBezTo>
                  <a:pt x="1988711" y="1681960"/>
                  <a:pt x="2398921" y="2277590"/>
                  <a:pt x="2125871" y="2647160"/>
                </a:cubicBezTo>
                <a:cubicBezTo>
                  <a:pt x="1852821" y="3016730"/>
                  <a:pt x="947311" y="3379950"/>
                  <a:pt x="487571" y="3622520"/>
                </a:cubicBezTo>
                <a:cubicBezTo>
                  <a:pt x="372636" y="3683163"/>
                  <a:pt x="257622" y="3748727"/>
                  <a:pt x="146636" y="3811651"/>
                </a:cubicBezTo>
                <a:lnTo>
                  <a:pt x="0" y="3893959"/>
                </a:lnTo>
                <a:lnTo>
                  <a:pt x="0" y="1521327"/>
                </a:lnTo>
                <a:lnTo>
                  <a:pt x="79901" y="1479336"/>
                </a:lnTo>
                <a:cubicBezTo>
                  <a:pt x="359460" y="1364143"/>
                  <a:pt x="716171" y="1375573"/>
                  <a:pt x="982871" y="1184120"/>
                </a:cubicBezTo>
                <a:cubicBezTo>
                  <a:pt x="1338471" y="928850"/>
                  <a:pt x="1640731" y="293850"/>
                  <a:pt x="1965851" y="117320"/>
                </a:cubicBezTo>
                <a:cubicBezTo>
                  <a:pt x="2128411" y="29055"/>
                  <a:pt x="2329389" y="-5235"/>
                  <a:pt x="2510205" y="639"/>
                </a:cubicBezTo>
                <a:close/>
              </a:path>
            </a:pathLst>
          </a:custGeom>
          <a:solidFill>
            <a:schemeClr val="accent4">
              <a:lumMod val="20000"/>
              <a:lumOff val="80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/>
              <a:t>工作概述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2075815" y="1376045"/>
            <a:ext cx="79629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 algn="just"/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1.I2C IP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：完成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I2C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协议的基础功能，能够正常读写从机寄存器数据，并且能够自由分频</a:t>
            </a:r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1" indent="457200" algn="just"/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2.VL53L0X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：使用封装的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I2C IP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读写激光测距模块中的寄存器，操纵模块并读取测距信息和模块状态</a:t>
            </a:r>
            <a:endParaRPr lang="zh-CN" altLang="en-US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4458" y="2273515"/>
            <a:ext cx="9395462" cy="4680070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任意多边形: 形状 2"/>
          <p:cNvSpPr/>
          <p:nvPr/>
        </p:nvSpPr>
        <p:spPr>
          <a:xfrm>
            <a:off x="-15131" y="1376200"/>
            <a:ext cx="3053130" cy="3893959"/>
          </a:xfrm>
          <a:custGeom>
            <a:avLst/>
            <a:gdLst>
              <a:gd name="connsiteX0" fmla="*/ 2510205 w 3053130"/>
              <a:gd name="connsiteY0" fmla="*/ 639 h 3893959"/>
              <a:gd name="connsiteX1" fmla="*/ 2933591 w 3053130"/>
              <a:gd name="connsiteY1" fmla="*/ 124940 h 3893959"/>
              <a:gd name="connsiteX2" fmla="*/ 2948831 w 3053130"/>
              <a:gd name="connsiteY2" fmla="*/ 986000 h 3893959"/>
              <a:gd name="connsiteX3" fmla="*/ 2125871 w 3053130"/>
              <a:gd name="connsiteY3" fmla="*/ 1405100 h 3893959"/>
              <a:gd name="connsiteX4" fmla="*/ 2125871 w 3053130"/>
              <a:gd name="connsiteY4" fmla="*/ 2647160 h 3893959"/>
              <a:gd name="connsiteX5" fmla="*/ 487571 w 3053130"/>
              <a:gd name="connsiteY5" fmla="*/ 3622520 h 3893959"/>
              <a:gd name="connsiteX6" fmla="*/ 146636 w 3053130"/>
              <a:gd name="connsiteY6" fmla="*/ 3811651 h 3893959"/>
              <a:gd name="connsiteX7" fmla="*/ 0 w 3053130"/>
              <a:gd name="connsiteY7" fmla="*/ 3893959 h 3893959"/>
              <a:gd name="connsiteX8" fmla="*/ 0 w 3053130"/>
              <a:gd name="connsiteY8" fmla="*/ 1521327 h 3893959"/>
              <a:gd name="connsiteX9" fmla="*/ 79901 w 3053130"/>
              <a:gd name="connsiteY9" fmla="*/ 1479336 h 3893959"/>
              <a:gd name="connsiteX10" fmla="*/ 982871 w 3053130"/>
              <a:gd name="connsiteY10" fmla="*/ 1184120 h 3893959"/>
              <a:gd name="connsiteX11" fmla="*/ 1965851 w 3053130"/>
              <a:gd name="connsiteY11" fmla="*/ 117320 h 3893959"/>
              <a:gd name="connsiteX12" fmla="*/ 2510205 w 3053130"/>
              <a:gd name="connsiteY12" fmla="*/ 639 h 38939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3053130" h="3893959">
                <a:moveTo>
                  <a:pt x="2510205" y="639"/>
                </a:moveTo>
                <a:cubicBezTo>
                  <a:pt x="2691021" y="6513"/>
                  <a:pt x="2851676" y="52550"/>
                  <a:pt x="2933591" y="124940"/>
                </a:cubicBezTo>
                <a:cubicBezTo>
                  <a:pt x="3097421" y="269720"/>
                  <a:pt x="3083451" y="772640"/>
                  <a:pt x="2948831" y="986000"/>
                </a:cubicBezTo>
                <a:cubicBezTo>
                  <a:pt x="2814211" y="1199360"/>
                  <a:pt x="2263031" y="1128240"/>
                  <a:pt x="2125871" y="1405100"/>
                </a:cubicBezTo>
                <a:cubicBezTo>
                  <a:pt x="1988711" y="1681960"/>
                  <a:pt x="2398921" y="2277590"/>
                  <a:pt x="2125871" y="2647160"/>
                </a:cubicBezTo>
                <a:cubicBezTo>
                  <a:pt x="1852821" y="3016730"/>
                  <a:pt x="947311" y="3379950"/>
                  <a:pt x="487571" y="3622520"/>
                </a:cubicBezTo>
                <a:cubicBezTo>
                  <a:pt x="372636" y="3683163"/>
                  <a:pt x="257622" y="3748727"/>
                  <a:pt x="146636" y="3811651"/>
                </a:cubicBezTo>
                <a:lnTo>
                  <a:pt x="0" y="3893959"/>
                </a:lnTo>
                <a:lnTo>
                  <a:pt x="0" y="1521327"/>
                </a:lnTo>
                <a:lnTo>
                  <a:pt x="79901" y="1479336"/>
                </a:lnTo>
                <a:cubicBezTo>
                  <a:pt x="359460" y="1364143"/>
                  <a:pt x="716171" y="1375573"/>
                  <a:pt x="982871" y="1184120"/>
                </a:cubicBezTo>
                <a:cubicBezTo>
                  <a:pt x="1338471" y="928850"/>
                  <a:pt x="1640731" y="293850"/>
                  <a:pt x="1965851" y="117320"/>
                </a:cubicBezTo>
                <a:cubicBezTo>
                  <a:pt x="2128411" y="29055"/>
                  <a:pt x="2329389" y="-5235"/>
                  <a:pt x="2510205" y="639"/>
                </a:cubicBezTo>
                <a:close/>
              </a:path>
            </a:pathLst>
          </a:custGeom>
          <a:solidFill>
            <a:schemeClr val="accent4">
              <a:lumMod val="20000"/>
              <a:lumOff val="80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I2C</a:t>
            </a:r>
            <a:r>
              <a:rPr lang="zh-CN" altLang="en-US" dirty="0"/>
              <a:t>简介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761194" y="1484120"/>
            <a:ext cx="8669606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I2C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总线是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Philips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公司在八十年代初推出的一种串行、半双工的总线（</a:t>
            </a:r>
            <a:r>
              <a:rPr lang="zh-CN" altLang="en-US" kern="100">
                <a:latin typeface="Times New Roman" panose="02020603050405020304" pitchFamily="18" charset="0"/>
                <a:ea typeface="宋体" panose="02010600030101010101" pitchFamily="2" charset="-122"/>
              </a:rPr>
              <a:t>多</a:t>
            </a:r>
            <a:r>
              <a:rPr lang="zh-CN" altLang="en-US" kern="100" smtClean="0">
                <a:latin typeface="Times New Roman" panose="02020603050405020304" pitchFamily="18" charset="0"/>
                <a:ea typeface="宋体" panose="02010600030101010101" pitchFamily="2" charset="-122"/>
              </a:rPr>
              <a:t>主多从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），主要用于近距离、低速的芯片之间的通信；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I2C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总线有两根信号线，一根时钟线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SCL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用于通信双方时钟的同步，一根数据线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SDA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用于收发数据。</a:t>
            </a:r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1" indent="457200" algn="just"/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主机有权发起和结束一次通信，从机只能被动呼叫；每个连接到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I2C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总线上的器件都有一个唯一的地址（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位或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位），且每个器件都可以作为主机也可以作为从机（但同一时刻只能有一个主机），总线上的器件增加和删除不影响其他器件正常工作；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I2C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总线在通信时总线上发送数据的器件为发送器，接收数据的器件为接收器。</a:t>
            </a:r>
            <a:endParaRPr lang="zh-CN" altLang="en-US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761194" y="3623365"/>
            <a:ext cx="8669606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 algn="just"/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通信过程：</a:t>
            </a:r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1" indent="457200" algn="just"/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）主机发送起始信号启用总线（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start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endParaRPr lang="zh-CN" altLang="en-US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1" indent="457200" algn="just"/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）主机发送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字节数据指明从机地址和后续字节的传送方向（从机地址和读写位）</a:t>
            </a:r>
            <a:endParaRPr lang="zh-CN" altLang="en-US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1" indent="457200" algn="just"/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）被寻址的从机发送应答信号回应主机（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ack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endParaRPr lang="zh-CN" altLang="en-US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1" indent="457200" algn="just"/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）发送器（主机或从机，由读写位决定）发送一个字节数据</a:t>
            </a:r>
            <a:endParaRPr lang="zh-CN" altLang="en-US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1" indent="457200" algn="just"/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）接收器发送应答信号回应发送器</a:t>
            </a:r>
            <a:endParaRPr lang="zh-CN" altLang="en-US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1" indent="457200" algn="just"/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........ 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（循环步骤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endParaRPr lang="zh-CN" altLang="en-US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1" indent="457200" algn="just"/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）通信完成后主机发送停止信号释放总线（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stop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endParaRPr lang="zh-CN" altLang="en-US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tags/tag4.xml><?xml version="1.0" encoding="utf-8"?>
<p:tagLst xmlns:p="http://schemas.openxmlformats.org/presentationml/2006/main">
  <p:tag name="ISLIDE.GUIDESSETTING" val="{&quot;Id&quot;:&quot;GuidesStyle_Normal&quot;,&quot;Name&quot;:&quot;正常&quot;,&quot;Kind&quot;:&quot;System&quot;,&quot;OldGuidesSetting&quot;:{&quot;HeaderHeight&quot;:15.0,&quot;FooterHeight&quot;:9.0,&quot;SideMargin&quot;:5.5,&quot;TopMargin&quot;:0.0,&quot;BottomMargin&quot;:0.0,&quot;IntervalMargin&quot;:1.5}}"/>
  <p:tag name="COMMONDATA" val="eyJoZGlkIjoiMWZiOTNhODM4NDhiYWI1MWNkM2EwMGQyMTA2NzBjYzEifQ=="/>
  <p:tag name="commondata" val="eyJoZGlkIjoiYWE4ODdiY2ZmOWE5NWRjZGJlNTA5MTM5ZDZjNjUwYWMifQ=="/>
</p:tagLst>
</file>

<file path=ppt/theme/theme1.xml><?xml version="1.0" encoding="utf-8"?>
<a:theme xmlns:a="http://schemas.openxmlformats.org/drawingml/2006/main" name="OfficePLUS 主题">
  <a:themeElements>
    <a:clrScheme name="插画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0066FF"/>
      </a:accent1>
      <a:accent2>
        <a:srgbClr val="33CCCC"/>
      </a:accent2>
      <a:accent3>
        <a:srgbClr val="3399FF"/>
      </a:accent3>
      <a:accent4>
        <a:srgbClr val="FFC000"/>
      </a:accent4>
      <a:accent5>
        <a:srgbClr val="5B9BD5"/>
      </a:accent5>
      <a:accent6>
        <a:srgbClr val="FF7C80"/>
      </a:accent6>
      <a:hlink>
        <a:srgbClr val="0563C1"/>
      </a:hlink>
      <a:folHlink>
        <a:srgbClr val="954F72"/>
      </a:folHlink>
    </a:clrScheme>
    <a:fontScheme name="OfficePLUS">
      <a:majorFont>
        <a:latin typeface="Arial Black"/>
        <a:ea typeface="微软雅黑"/>
        <a:cs typeface=""/>
      </a:majorFont>
      <a:minorFont>
        <a:latin typeface="Arial"/>
        <a:ea typeface="微软雅黑 Light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��< ? x m l   v e r s i o n = " 1 . 0 " ? > < c t : c o n t e n t T y p e S c h e m a   c t : _ = " "   m a : _ = " "   m a : c o n t e n t T y p e N a m e = " D o c u m e n t "   m a : c o n t e n t T y p e I D = " 0 x 0 1 0 1 0 0 D 1 4 4 3 A 8 E F 6 2 D E 4 4 4 B 1 F F 0 7 9 1 7 E 2 2 E F 7 2 "   m a : c o n t e n t T y p e V e r s i o n = " 1 7 "   m a : c o n t e n t T y p e D e s c r i p t i o n = " C r e a t e   a   n e w   d o c u m e n t . "   m a : c o n t e n t T y p e S c o p e = " "   m a : v e r s i o n I D = " a e 8 0 9 6 2 6 c 8 a b f 5 6 8 b 6 a 4 1 5 2 2 6 a f 2 1 c e d "   x m l n s : c t = " h t t p : / / s c h e m a s . m i c r o s o f t . c o m / o f f i c e / 2 0 0 6 / m e t a d a t a / c o n t e n t T y p e "   x m l n s : m a = " h t t p : / / s c h e m a s . m i c r o s o f t . c o m / o f f i c e / 2 0 0 6 / m e t a d a t a / p r o p e r t i e s / m e t a A t t r i b u t e s " >  
 < x s d : s c h e m a   t a r g e t N a m e s p a c e = " h t t p : / / s c h e m a s . m i c r o s o f t . c o m / o f f i c e / 2 0 0 6 / m e t a d a t a / p r o p e r t i e s "   m a : r o o t = " t r u e "   m a : f i e l d s I D = " 1 f f e 3 d b 4 c 8 c 9 7 a 2 4 d a 9 8 b 2 b 5 f 9 6 3 e c 2 8 "   n s 1 : _ = " "   n s 2 : _ = " "   n s 3 : _ = " "   x m l n s : x s d = " h t t p : / / w w w . w 3 . o r g / 2 0 0 1 / X M L S c h e m a "   x m l n s : x s = " h t t p : / / w w w . w 3 . o r g / 2 0 0 1 / X M L S c h e m a "   x m l n s : p = " h t t p : / / s c h e m a s . m i c r o s o f t . c o m / o f f i c e / 2 0 0 6 / m e t a d a t a / p r o p e r t i e s "   x m l n s : n s 1 = " h t t p : / / s c h e m a s . m i c r o s o f t . c o m / s h a r e p o i n t / v 3 "   x m l n s : n s 2 = " 0 a 5 c 0 d e a - e 5 d 7 - 4 2 2 8 - 9 2 5 6 - 3 7 9 3 b b 4 2 f a a 5 "   x m l n s : n s 3 = " 9 7 9 3 4 b 4 b - e b a 6 - 4 8 6 d - b f c 1 - 4 b 8 e 3 f e 3 9 0 9 2 " >  
 < x s d : i m p o r t   n a m e s p a c e = " h t t p : / / s c h e m a s . m i c r o s o f t . c o m / s h a r e p o i n t / v 3 " / >  
 < x s d : i m p o r t   n a m e s p a c e = " 0 a 5 c 0 d e a - e 5 d 7 - 4 2 2 8 - 9 2 5 6 - 3 7 9 3 b b 4 2 f a a 5 " / >  
 < x s d : i m p o r t   n a m e s p a c e = " 9 7 9 3 4 b 4 b - e b a 6 - 4 8 6 d - b f c 1 - 4 b 8 e 3 f e 3 9 0 9 2 " / >  
 < x s d : e l e m e n t   n a m e = " p r o p e r t i e s " >  
 < x s d : c o m p l e x T y p e >  
 < x s d : s e q u e n c e >  
 < x s d : e l e m e n t   n a m e = " d o c u m e n t M a n a g e m e n t " >  
 < x s d : c o m p l e x T y p e >  
 < x s d : a l l >  
 < x s d : e l e m e n t   r e f = " n s 2 : O n e N o t e F l u i d _ F i l e O r d e r "   m i n O c c u r s = " 0 " / >  
 < x s d : e l e m e n t   r e f = " n s 2 : M e d i a S e r v i c e M e t a d a t a "   m i n O c c u r s = " 0 " / >  
 < x s d : e l e m e n t   r e f = " n s 2 : M e d i a S e r v i c e F a s t M e t a d a t a "   m i n O c c u r s = " 0 " / >  
 < x s d : e l e m e n t   r e f = " n s 2 : M e d i a S e r v i c e D a t e T a k e n "   m i n O c c u r s = " 0 " / >  
 < x s d : e l e m e n t   r e f = " n s 2 : M e d i a L e n g t h I n S e c o n d s "   m i n O c c u r s = " 0 " / >  
 < x s d : e l e m e n t   r e f = " n s 3 : S h a r e d W i t h U s e r s "   m i n O c c u r s = " 0 " / >  
 < x s d : e l e m e n t   r e f = " n s 3 : S h a r e d W i t h D e t a i l s "   m i n O c c u r s = " 0 " / >  
 < x s d : e l e m e n t   r e f = " n s 2 : M e d i a S e r v i c e A u t o K e y P o i n t s "   m i n O c c u r s = " 0 " / >  
 < x s d : e l e m e n t   r e f = " n s 2 : M e d i a S e r v i c e K e y P o i n t s "   m i n O c c u r s = " 0 " / >  
 < x s d : e l e m e n t   r e f = " n s 2 : l c f 7 6 f 1 5 5 c e d 4 d d c b 4 0 9 7 1 3 4 f f 3 c 3 3 2 f "   m i n O c c u r s = " 0 " / >  
 < x s d : e l e m e n t   r e f = " n s 3 : T a x C a t c h A l l "   m i n O c c u r s = " 0 " / >  
 < x s d : e l e m e n t   r e f = " n s 2 : M e d i a S e r v i c e O C R "   m i n O c c u r s = " 0 " / >  
 < x s d : e l e m e n t   r e f = " n s 2 : M e d i a S e r v i c e G e n e r a t i o n T i m e "   m i n O c c u r s = " 0 " / >  
 < x s d : e l e m e n t   r e f = " n s 2 : M e d i a S e r v i c e E v e n t H a s h C o d e "   m i n O c c u r s = " 0 " / >  
 < x s d : e l e m e n t   r e f = " n s 1 : _ i p _ U n i f i e d C o m p l i a n c e P o l i c y P r o p e r t i e s "   m i n O c c u r s = " 0 " / >  
 < x s d : e l e m e n t   r e f = " n s 1 : _ i p _ U n i f i e d C o m p l i a n c e P o l i c y U I A c t i o n "   m i n O c c u r s = " 0 " / >  
 < / x s d : a l l >  
 < / x s d : c o m p l e x T y p e >  
 < / x s d : e l e m e n t >  
 < / x s d : s e q u e n c e >  
 < / x s d : c o m p l e x T y p e >  
 < / x s d : e l e m e n t >  
 < / x s d : s c h e m a >  
 < x s d : s c h e m a   t a r g e t N a m e s p a c e = " h t t p : / / s c h e m a s . m i c r o s o f t . c o m / s h a r e p o i n t / v 3 "   e l e m e n t F o r m D e f a u l t = " q u a l i f i e d "   x m l n s : x s d = " h t t p : / / w w w . w 3 . o r g / 2 0 0 1 / X M L S c h e m a "   x m l n s : x s = " h t t p : / / w w w . w 3 . o r g / 2 0 0 1 / X M L S c h e m a "   x m l n s : d m s = " h t t p : / / s c h e m a s . m i c r o s o f t . c o m / o f f i c e / 2 0 0 6 / d o c u m e n t M a n a g e m e n t / t y p e s "   x m l n s : p c = " h t t p : / / s c h e m a s . m i c r o s o f t . c o m / o f f i c e / i n f o p a t h / 2 0 0 7 / P a r t n e r C o n t r o l s " >  
 < x s d : i m p o r t   n a m e s p a c e = " h t t p : / / s c h e m a s . m i c r o s o f t . c o m / o f f i c e / 2 0 0 6 / d o c u m e n t M a n a g e m e n t / t y p e s " / >  
 < x s d : i m p o r t   n a m e s p a c e = " h t t p : / / s c h e m a s . m i c r o s o f t . c o m / o f f i c e / i n f o p a t h / 2 0 0 7 / P a r t n e r C o n t r o l s " / >  
 < x s d : e l e m e n t   n a m e = " _ i p _ U n i f i e d C o m p l i a n c e P o l i c y P r o p e r t i e s "   m a : i n d e x = " 2 3 "   n i l l a b l e = " t r u e "   m a : d i s p l a y N a m e = " U n i f i e d   C o m p l i a n c e   P o l i c y   P r o p e r t i e s "   m a : h i d d e n = " t r u e "   m a : i n t e r n a l N a m e = " _ i p _ U n i f i e d C o m p l i a n c e P o l i c y P r o p e r t i e s " >  
 < x s d : s i m p l e T y p e >  
 < x s d : r e s t r i c t i o n   b a s e = " d m s : N o t e " / >  
 < / x s d : s i m p l e T y p e >  
 < / x s d : e l e m e n t >  
 < x s d : e l e m e n t   n a m e = " _ i p _ U n i f i e d C o m p l i a n c e P o l i c y U I A c t i o n "   m a : i n d e x = " 2 4 "   n i l l a b l e = " t r u e "   m a : d i s p l a y N a m e = " U n i f i e d   C o m p l i a n c e   P o l i c y   U I   A c t i o n "   m a : h i d d e n = " t r u e "   m a : i n t e r n a l N a m e = " _ i p _ U n i f i e d C o m p l i a n c e P o l i c y U I A c t i o n " >  
 < x s d : s i m p l e T y p e >  
 < x s d : r e s t r i c t i o n   b a s e = " d m s : T e x t " / >  
 < / x s d : s i m p l e T y p e >  
 < / x s d : e l e m e n t >  
 < / x s d : s c h e m a >  
 < x s d : s c h e m a   t a r g e t N a m e s p a c e = " 0 a 5 c 0 d e a - e 5 d 7 - 4 2 2 8 - 9 2 5 6 - 3 7 9 3 b b 4 2 f a a 5 "   e l e m e n t F o r m D e f a u l t = " q u a l i f i e d "   x m l n s : x s d = " h t t p : / / w w w . w 3 . o r g / 2 0 0 1 / X M L S c h e m a "   x m l n s : x s = " h t t p : / / w w w . w 3 . o r g / 2 0 0 1 / X M L S c h e m a "   x m l n s : d m s = " h t t p : / / s c h e m a s . m i c r o s o f t . c o m / o f f i c e / 2 0 0 6 / d o c u m e n t M a n a g e m e n t / t y p e s "   x m l n s : p c = " h t t p : / / s c h e m a s . m i c r o s o f t . c o m / o f f i c e / i n f o p a t h / 2 0 0 7 / P a r t n e r C o n t r o l s " >  
 < x s d : i m p o r t   n a m e s p a c e = " h t t p : / / s c h e m a s . m i c r o s o f t . c o m / o f f i c e / 2 0 0 6 / d o c u m e n t M a n a g e m e n t / t y p e s " / >  
 < x s d : i m p o r t   n a m e s p a c e = " h t t p : / / s c h e m a s . m i c r o s o f t . c o m / o f f i c e / i n f o p a t h / 2 0 0 7 / P a r t n e r C o n t r o l s " / >  
 < x s d : e l e m e n t   n a m e = " O n e N o t e F l u i d _ F i l e O r d e r "   m a : i n d e x = " 8 "   n i l l a b l e = " t r u e "   m a : d i s p l a y N a m e = " O n e N o t e F l u i d _ F i l e O r d e r "   m a : i n t e r n a l N a m e = " O n e N o t e F l u i d _ F i l e O r d e r " >  
 < x s d : s i m p l e T y p e >  
 < x s d : r e s t r i c t i o n   b a s e = " d m s : T e x t " >  
 < x s d : m a x L e n g t h   v a l u e = " 2 5 5 " / >  
 < / x s d : r e s t r i c t i o n >  
 < / x s d : s i m p l e T y p e >  
 < / x s d : e l e m e n t >  
 < x s d : e l e m e n t   n a m e = " M e d i a S e r v i c e M e t a d a t a "   m a : i n d e x = " 9 "   n i l l a b l e = " t r u e "   m a : d i s p l a y N a m e = " M e d i a S e r v i c e M e t a d a t a "   m a : h i d d e n = " t r u e "   m a : i n t e r n a l N a m e = " M e d i a S e r v i c e M e t a d a t a "   m a : r e a d O n l y = " t r u e " >  
 < x s d : s i m p l e T y p e >  
 < x s d : r e s t r i c t i o n   b a s e = " d m s : N o t e " / >  
 < / x s d : s i m p l e T y p e >  
 < / x s d : e l e m e n t >  
 < x s d : e l e m e n t   n a m e = " M e d i a S e r v i c e F a s t M e t a d a t a "   m a : i n d e x = " 1 0 "   n i l l a b l e = " t r u e "   m a : d i s p l a y N a m e = " M e d i a S e r v i c e F a s t M e t a d a t a "   m a : h i d d e n = " t r u e "   m a : i n t e r n a l N a m e = " M e d i a S e r v i c e F a s t M e t a d a t a "   m a : r e a d O n l y = " t r u e " >  
 < x s d : s i m p l e T y p e >  
 < x s d : r e s t r i c t i o n   b a s e = " d m s : N o t e " / >  
 < / x s d : s i m p l e T y p e >  
 < / x s d : e l e m e n t >  
 < x s d : e l e m e n t   n a m e = " M e d i a S e r v i c e D a t e T a k e n "   m a : i n d e x = " 1 1 "   n i l l a b l e = " t r u e "   m a : d i s p l a y N a m e = " M e d i a S e r v i c e D a t e T a k e n "   m a : h i d d e n = " t r u e "   m a : i n t e r n a l N a m e = " M e d i a S e r v i c e D a t e T a k e n "   m a : r e a d O n l y = " t r u e " >  
 < x s d : s i m p l e T y p e >  
 < x s d : r e s t r i c t i o n   b a s e = " d m s : T e x t " / >  
 < / x s d : s i m p l e T y p e >  
 < / x s d : e l e m e n t >  
 < x s d : e l e m e n t   n a m e = " M e d i a L e n g t h I n S e c o n d s "   m a : i n d e x = " 1 2 "   n i l l a b l e = " t r u e "   m a : d i s p l a y N a m e = " M e d i a L e n g t h I n S e c o n d s "   m a : h i d d e n = " t r u e "   m a : i n t e r n a l N a m e = " M e d i a L e n g t h I n S e c o n d s "   m a : r e a d O n l y = " t r u e " >  
 < x s d : s i m p l e T y p e >  
 < x s d : r e s t r i c t i o n   b a s e = " d m s : U n k n o w n " / >  
 < / x s d : s i m p l e T y p e >  
 < / x s d : e l e m e n t >  
 < x s d : e l e m e n t   n a m e = " M e d i a S e r v i c e A u t o K e y P o i n t s "   m a : i n d e x = " 1 5 "   n i l l a b l e = " t r u e "   m a : d i s p l a y N a m e = " M e d i a S e r v i c e A u t o K e y P o i n t s "   m a : h i d d e n = " t r u e "   m a : i n t e r n a l N a m e = " M e d i a S e r v i c e A u t o K e y P o i n t s "   m a : r e a d O n l y = " t r u e " >  
 < x s d : s i m p l e T y p e >  
 < x s d : r e s t r i c t i o n   b a s e = " d m s : N o t e " / >  
 < / x s d : s i m p l e T y p e >  
 < / x s d : e l e m e n t >  
 < x s d : e l e m e n t   n a m e = " M e d i a S e r v i c e K e y P o i n t s "   m a : i n d e x = " 1 6 "   n i l l a b l e = " t r u e "   m a : d i s p l a y N a m e = " K e y P o i n t s "   m a : i n t e r n a l N a m e = " M e d i a S e r v i c e K e y P o i n t s "   m a : r e a d O n l y = " t r u e " >  
 < x s d : s i m p l e T y p e >  
 < x s d : r e s t r i c t i o n   b a s e = " d m s : N o t e " >  
 < x s d : m a x L e n g t h   v a l u e = " 2 5 5 " / >  
 < / x s d : r e s t r i c t i o n >  
 < / x s d : s i m p l e T y p e >  
 < / x s d : e l e m e n t >  
 < x s d : e l e m e n t   n a m e = " l c f 7 6 f 1 5 5 c e d 4 d d c b 4 0 9 7 1 3 4 f f 3 c 3 3 2 f "   m a : i n d e x = " 1 8 "   n i l l a b l e = " t r u e "   m a : t a x o n o m y = " t r u e "   m a : i n t e r n a l N a m e = " l c f 7 6 f 1 5 5 c e d 4 d d c b 4 0 9 7 1 3 4 f f 3 c 3 3 2 f "   m a : t a x o n o m y F i e l d N a m e = " M e d i a S e r v i c e I m a g e T a g s "   m a : d i s p l a y N a m e = " I m a g e   T a g s "   m a : r e a d O n l y = " f a l s e "   m a : f i e l d I d = " { 5 c f 7 6 f 1 5 - 5 c e d - 4 d d c - b 4 0 9 - 7 1 3 4 f f 3 c 3 3 2 f } "   m a : t a x o n o m y M u l t i = " t r u e "   m a : s s p I d = " e 3 8 5 f b 4 0 - 5 2 d 4 - 4 f a e - 9 c 5 b - 3 e 8 f f 8 a 5 8 7 8 e "   m a : t e r m S e t I d = " 0 9 8 1 4 c d 3 - 5 6 8 e - f e 9 0 - 9 8 1 4 - 8 d 6 2 1 f f 8 f b 8 4 "   m a : a n c h o r I d = " f b a 5 4 f b 3 - c 3 e 1 - f e 8 1 - a 7 7 6 - c a 4 b 6 9 1 4 8 c 4 d "   m a : o p e n = " t r u e "   m a : i s K e y w o r d = " f a l s e " >  
 < x s d : c o m p l e x T y p e >  
 < x s d : s e q u e n c e >  
 < x s d : e l e m e n t   r e f = " p c : T e r m s "   m i n O c c u r s = " 0 "   m a x O c c u r s = " 1 " > < / x s d : e l e m e n t >  
 < / x s d : s e q u e n c e >  
 < / x s d : c o m p l e x T y p e >  
 < / x s d : e l e m e n t >  
 < x s d : e l e m e n t   n a m e = " M e d i a S e r v i c e O C R "   m a : i n d e x = " 2 0 "   n i l l a b l e = " t r u e "   m a : d i s p l a y N a m e = " E x t r a c t e d   T e x t "   m a : i n t e r n a l N a m e = " M e d i a S e r v i c e O C R "   m a : r e a d O n l y = " t r u e " >  
 < x s d : s i m p l e T y p e >  
 < x s d : r e s t r i c t i o n   b a s e = " d m s : N o t e " >  
 < x s d : m a x L e n g t h   v a l u e = " 2 5 5 " / >  
 < / x s d : r e s t r i c t i o n >  
 < / x s d : s i m p l e T y p e >  
 < / x s d : e l e m e n t >  
 < x s d : e l e m e n t   n a m e = " M e d i a S e r v i c e G e n e r a t i o n T i m e "   m a : i n d e x = " 2 1 "   n i l l a b l e = " t r u e "   m a : d i s p l a y N a m e = " M e d i a S e r v i c e G e n e r a t i o n T i m e "   m a : h i d d e n = " t r u e "   m a : i n t e r n a l N a m e = " M e d i a S e r v i c e G e n e r a t i o n T i m e "   m a : r e a d O n l y = " t r u e " >  
 < x s d : s i m p l e T y p e >  
 < x s d : r e s t r i c t i o n   b a s e = " d m s : T e x t " / >  
 < / x s d : s i m p l e T y p e >  
 < / x s d : e l e m e n t >  
 < x s d : e l e m e n t   n a m e = " M e d i a S e r v i c e E v e n t H a s h C o d e "   m a : i n d e x = " 2 2 "   n i l l a b l e = " t r u e "   m a : d i s p l a y N a m e = " M e d i a S e r v i c e E v e n t H a s h C o d e "   m a : h i d d e n = " t r u e "   m a : i n t e r n a l N a m e = " M e d i a S e r v i c e E v e n t H a s h C o d e "   m a : r e a d O n l y = " t r u e " >  
 < x s d : s i m p l e T y p e >  
 < x s d : r e s t r i c t i o n   b a s e = " d m s : T e x t " / >  
 < / x s d : s i m p l e T y p e >  
 < / x s d : e l e m e n t >  
 < / x s d : s c h e m a >  
 < x s d : s c h e m a   t a r g e t N a m e s p a c e = " 9 7 9 3 4 b 4 b - e b a 6 - 4 8 6 d - b f c 1 - 4 b 8 e 3 f e 3 9 0 9 2 "   e l e m e n t F o r m D e f a u l t = " q u a l i f i e d "   x m l n s : x s d = " h t t p : / / w w w . w 3 . o r g / 2 0 0 1 / X M L S c h e m a "   x m l n s : x s = " h t t p : / / w w w . w 3 . o r g / 2 0 0 1 / X M L S c h e m a "   x m l n s : d m s = " h t t p : / / s c h e m a s . m i c r o s o f t . c o m / o f f i c e / 2 0 0 6 / d o c u m e n t M a n a g e m e n t / t y p e s "   x m l n s : p c = " h t t p : / / s c h e m a s . m i c r o s o f t . c o m / o f f i c e / i n f o p a t h / 2 0 0 7 / P a r t n e r C o n t r o l s " >  
 < x s d : i m p o r t   n a m e s p a c e = " h t t p : / / s c h e m a s . m i c r o s o f t . c o m / o f f i c e / 2 0 0 6 / d o c u m e n t M a n a g e m e n t / t y p e s " / >  
 < x s d : i m p o r t   n a m e s p a c e = " h t t p : / / s c h e m a s . m i c r o s o f t . c o m / o f f i c e / i n f o p a t h / 2 0 0 7 / P a r t n e r C o n t r o l s " / >  
 < x s d : e l e m e n t   n a m e = " S h a r e d W i t h U s e r s "   m a : i n d e x = " 1 3 "   n i l l a b l e = " t r u e "   m a : d i s p l a y N a m e = " S h a r e d   W i t h "   m a : i n t e r n a l N a m e = " S h a r e d W i t h U s e r s "   m a : r e a d O n l y = " t r u e " >  
 < x s d : c o m p l e x T y p e >  
 < x s d : c o m p l e x C o n t e n t >  
 < x s d : e x t e n s i o n   b a s e = " d m s : U s e r M u l t i " >  
 < x s d : s e q u e n c e >  
 < x s d : e l e m e n t   n a m e = " U s e r I n f o "   m i n O c c u r s = " 0 "   m a x O c c u r s = " u n b o u n d e d " >  
 < x s d : c o m p l e x T y p e >  
 < x s d : s e q u e n c e >  
 < x s d : e l e m e n t   n a m e = " D i s p l a y N a m e "   t y p e = " x s d : s t r i n g "   m i n O c c u r s = " 0 " / >  
 < x s d : e l e m e n t   n a m e = " A c c o u n t I d "   t y p e = " d m s : U s e r I d "   m i n O c c u r s = " 0 "   n i l l a b l e = " t r u e " / >  
 < x s d : e l e m e n t   n a m e = " A c c o u n t T y p e "   t y p e = " x s d : s t r i n g "   m i n O c c u r s = " 0 " / >  
 < / x s d : s e q u e n c e >  
 < / x s d : c o m p l e x T y p e >  
 < / x s d : e l e m e n t >  
 < / x s d : s e q u e n c e >  
 < / x s d : e x t e n s i o n >  
 < / x s d : c o m p l e x C o n t e n t >  
 < / x s d : c o m p l e x T y p e >  
 < / x s d : e l e m e n t >  
 < x s d : e l e m e n t   n a m e = " S h a r e d W i t h D e t a i l s "   m a : i n d e x = " 1 4 "   n i l l a b l e = " t r u e "   m a : d i s p l a y N a m e = " S h a r e d   W i t h   D e t a i l s "   m a : i n t e r n a l N a m e = " S h a r e d W i t h D e t a i l s "   m a : r e a d O n l y = " t r u e " >  
 < x s d : s i m p l e T y p e >  
 < x s d : r e s t r i c t i o n   b a s e = " d m s : N o t e " >  
 < x s d : m a x L e n g t h   v a l u e = " 2 5 5 " / >  
 < / x s d : r e s t r i c t i o n >  
 < / x s d : s i m p l e T y p e >  
 < / x s d : e l e m e n t >  
 < x s d : e l e m e n t   n a m e = " T a x C a t c h A l l "   m a : i n d e x = " 1 9 "   n i l l a b l e = " t r u e "   m a : d i s p l a y N a m e = " T a x o n o m y   C a t c h   A l l   C o l u m n "   m a : h i d d e n = " t r u e "   m a : l i s t = " { a 8 8 5 a a 0 b - 3 3 4 b - 4 8 3 f - 9 1 2 5 - 6 4 0 9 c 6 3 3 5 a 4 b } "   m a : i n t e r n a l N a m e = " T a x C a t c h A l l "   m a : s h o w F i e l d = " C a t c h A l l D a t a "   m a : w e b = " 9 7 9 3 4 b 4 b - e b a 6 - 4 8 6 d - b f c 1 - 4 b 8 e 3 f e 3 9 0 9 2 " >  
 < x s d : c o m p l e x T y p e >  
 < x s d : c o m p l e x C o n t e n t >  
 < x s d : e x t e n s i o n   b a s e = " d m s : M u l t i C h o i c e L o o k u p " >  
 < x s d : s e q u e n c e >  
 < x s d : e l e m e n t   n a m e = " V a l u e "   t y p e = " d m s : L o o k u p "   m a x O c c u r s = " u n b o u n d e d "   m i n O c c u r s = " 0 "   n i l l a b l e = " t r u e " / >  
 < / x s d : s e q u e n c e >  
 < / x s d : e x t e n s i o n >  
 < / x s d : c o m p l e x C o n t e n t >  
 < / x s d : c o m p l e x T y p e >  
 < / x s d : e l e m e n t >  
 < / x s d : s c h e m a >  
 < x s d : s c h e m a   t a r g e t N a m e s p a c e = " h t t p : / / s c h e m a s . o p e n x m l f o r m a t s . o r g / p a c k a g e / 2 0 0 6 / m e t a d a t a / c o r e - p r o p e r t i e s "   e l e m e n t F o r m D e f a u l t = " q u a l i f i e d "   a t t r i b u t e F o r m D e f a u l t = " u n q u a l i f i e d "   b l o c k D e f a u l t = " # a l l "   x m l n s = " h t t p : / / s c h e m a s . o p e n x m l f o r m a t s . o r g / p a c k a g e / 2 0 0 6 / m e t a d a t a / c o r e - p r o p e r t i e s "   x m l n s : x s d = " h t t p : / / w w w . w 3 . o r g / 2 0 0 1 / X M L S c h e m a "   x m l n s : x s i = " h t t p : / / w w w . w 3 . o r g / 2 0 0 1 / X M L S c h e m a - i n s t a n c e "   x m l n s : d c = " h t t p : / / p u r l . o r g / d c / e l e m e n t s / 1 . 1 / "   x m l n s : d c t e r m s = " h t t p : / / p u r l . o r g / d c / t e r m s / "   x m l n s : o d o c = " h t t p : / / s c h e m a s . m i c r o s o f t . c o m / i n t e r n a l / o b d " >  
 < x s d : i m p o r t   n a m e s p a c e = " h t t p : / / p u r l . o r g / d c / e l e m e n t s / 1 . 1 / "   s c h e m a L o c a t i o n = " h t t p : / / d u b l i n c o r e . o r g / s c h e m a s / x m l s / q d c / 2 0 0 3 / 0 4 / 0 2 / d c . x s d " / >  
 < x s d : i m p o r t   n a m e s p a c e = " h t t p : / / p u r l . o r g / d c / t e r m s / "   s c h e m a L o c a t i o n = " h t t p : / / d u b l i n c o r e . o r g / s c h e m a s / x m l s / q d c / 2 0 0 3 / 0 4 / 0 2 / d c t e r m s . x s d " / >  
 < x s d : e l e m e n t   n a m e = " c o r e P r o p e r t i e s "   t y p e = " C T _ c o r e P r o p e r t i e s " / >  
 < x s d : c o m p l e x T y p e   n a m e = " C T _ c o r e P r o p e r t i e s " >  
 < x s d : a l l >  
 < x s d : e l e m e n t   r e f = " d c : c r e a t o r "   m i n O c c u r s = " 0 "   m a x O c c u r s = " 1 " / >  
 < x s d : e l e m e n t   r e f = " d c t e r m s : c r e a t e d "   m i n O c c u r s = " 0 "   m a x O c c u r s = " 1 " / >  
 < x s d : e l e m e n t   r e f = " d c : i d e n t i f i e r "   m i n O c c u r s = " 0 "   m a x O c c u r s = " 1 " / >  
 < x s d : e l e m e n t   n a m e = " c o n t e n t T y p e "   m i n O c c u r s = " 0 "   m a x O c c u r s = " 1 "   t y p e = " x s d : s t r i n g "   m a : i n d e x = " 0 "   m a : d i s p l a y N a m e = " C o n t e n t   T y p e " / >  
 < x s d : e l e m e n t   r e f = " d c : t i t l e "   m i n O c c u r s = " 0 "   m a x O c c u r s = " 1 "   m a : i n d e x = " 4 "   m a : d i s p l a y N a m e = " T i t l e " / >  
 < x s d : e l e m e n t   r e f = " d c : s u b j e c t "   m i n O c c u r s = " 0 "   m a x O c c u r s = " 1 " / >  
 < x s d : e l e m e n t   r e f = " d c : d e s c r i p t i o n "   m i n O c c u r s = " 0 "   m a x O c c u r s = " 1 " / >  
 < x s d : e l e m e n t   n a m e = " k e y w o r d s "   m i n O c c u r s = " 0 "   m a x O c c u r s = " 1 "   t y p e = " x s d : s t r i n g " / >  
 < x s d : e l e m e n t   r e f = " d c : l a n g u a g e "   m i n O c c u r s = " 0 "   m a x O c c u r s = " 1 " / >  
 < x s d : e l e m e n t   n a m e = " c a t e g o r y "   m i n O c c u r s = " 0 "   m a x O c c u r s = " 1 "   t y p e = " x s d : s t r i n g " / >  
 < x s d : e l e m e n t   n a m e = " v e r s i o n "   m i n O c c u r s = " 0 "   m a x O c c u r s = " 1 "   t y p e = " x s d : s t r i n g " / >  
 < x s d : e l e m e n t   n a m e = " r e v i s i o n "   m i n O c c u r s = " 0 "   m a x O c c u r s = " 1 "   t y p e = " x s d : s t r i n g " >  
 < x s d : a n n o t a t i o n >  
 < x s d : d o c u m e n t a t i o n >  
                                                 T h i s   v a l u e   i n d i c a t e s   t h e   n u m b e r   o f   s a v e s   o r   r e v i s i o n s .   T h e   a p p l i c a t i o n   i s   r e s p o n s i b l e   f o r   u p d a t i n g   t h i s   v a l u e   a f t e r   e a c h   r e v i s i o n .  
                                         < / x s d : d o c u m e n t a t i o n >  
 < / x s d : a n n o t a t i o n >  
 < / x s d : e l e m e n t >  
 < x s d : e l e m e n t   n a m e = " l a s t M o d i f i e d B y "   m i n O c c u r s = " 0 "   m a x O c c u r s = " 1 "   t y p e = " x s d : s t r i n g " / >  
 < x s d : e l e m e n t   r e f = " d c t e r m s : m o d i f i e d "   m i n O c c u r s = " 0 "   m a x O c c u r s = " 1 " / >  
 < x s d : e l e m e n t   n a m e = " c o n t e n t S t a t u s "   m i n O c c u r s = " 0 "   m a x O c c u r s = " 1 "   t y p e = " x s d : s t r i n g " / >  
 < / x s d : a l l >  
 < / x s d : c o m p l e x T y p e >  
 < / x s d : s c h e m a >  
 < x s : s c h e m a   t a r g e t N a m e s p a c e = " h t t p : / / s c h e m a s . m i c r o s o f t . c o m / o f f i c e / i n f o p a t h / 2 0 0 7 / P a r t n e r C o n t r o l s "   e l e m e n t F o r m D e f a u l t = " q u a l i f i e d "   a t t r i b u t e F o r m D e f a u l t = " u n q u a l i f i e d "   x m l n s : p c = " h t t p : / / s c h e m a s . m i c r o s o f t . c o m / o f f i c e / i n f o p a t h / 2 0 0 7 / P a r t n e r C o n t r o l s "   x m l n s : x s = " h t t p : / / w w w . w 3 . o r g / 2 0 0 1 / X M L S c h e m a " >  
 < x s : e l e m e n t   n a m e = " P e r s o n " >  
 < x s : c o m p l e x T y p e >  
 < x s : s e q u e n c e >  
 < x s : e l e m e n t   r e f = " p c : D i s p l a y N a m e "   m i n O c c u r s = " 0 " > < / x s : e l e m e n t >  
 < x s : e l e m e n t   r e f = " p c : A c c o u n t I d "   m i n O c c u r s = " 0 " > < / x s : e l e m e n t >  
 < x s : e l e m e n t   r e f = " p c : A c c o u n t T y p e "   m i n O c c u r s = " 0 " > < / x s : e l e m e n t >  
 < / x s : s e q u e n c e >  
 < / x s : c o m p l e x T y p e >  
 < / x s : e l e m e n t >  
 < x s : e l e m e n t   n a m e = " D i s p l a y N a m e "   t y p e = " x s : s t r i n g " > < / x s : e l e m e n t >  
 < x s : e l e m e n t   n a m e = " A c c o u n t I d "   t y p e = " x s : s t r i n g " > < / x s : e l e m e n t >  
 < x s : e l e m e n t   n a m e = " A c c o u n t T y p e "   t y p e = " x s : s t r i n g " > < / x s : e l e m e n t >  
 < x s : e l e m e n t   n a m e = " B D C A s s o c i a t e d E n t i t y " >  
 < x s : c o m p l e x T y p e >  
 < x s : s e q u e n c e >  
 < x s : e l e m e n t   r e f = " p c : B D C E n t i t y "   m i n O c c u r s = " 0 "   m a x O c c u r s = " u n b o u n d e d " > < / x s : e l e m e n t >  
 < / x s : s e q u e n c e >  
 < x s : a t t r i b u t e   r e f = " p c : E n t i t y N a m e s p a c e " > < / x s : a t t r i b u t e >  
 < x s : a t t r i b u t e   r e f = " p c : E n t i t y N a m e " > < / x s : a t t r i b u t e >  
 < x s : a t t r i b u t e   r e f = " p c : S y s t e m I n s t a n c e N a m e " > < / x s : a t t r i b u t e >  
 < x s : a t t r i b u t e   r e f = " p c : A s s o c i a t i o n N a m e " > < / x s : a t t r i b u t e >  
 < / x s : c o m p l e x T y p e >  
 < / x s : e l e m e n t >  
 < x s : a t t r i b u t e   n a m e = " E n t i t y N a m e s p a c e "   t y p e = " x s : s t r i n g " > < / x s : a t t r i b u t e >  
 < x s : a t t r i b u t e   n a m e = " E n t i t y N a m e "   t y p e = " x s : s t r i n g " > < / x s : a t t r i b u t e >  
 < x s : a t t r i b u t e   n a m e = " S y s t e m I n s t a n c e N a m e "   t y p e = " x s : s t r i n g " > < / x s : a t t r i b u t e >  
 < x s : a t t r i b u t e   n a m e = " A s s o c i a t i o n N a m e "   t y p e = " x s : s t r i n g " > < / x s : a t t r i b u t e >  
 < x s : e l e m e n t   n a m e = " B D C E n t i t y " >  
 < x s : c o m p l e x T y p e >  
 < x s : s e q u e n c e >  
 < x s : e l e m e n t   r e f = " p c : E n t i t y D i s p l a y N a m e "   m i n O c c u r s = " 0 " > < / x s : e l e m e n t >  
 < x s : e l e m e n t   r e f = " p c : E n t i t y I n s t a n c e R e f e r e n c e "   m i n O c c u r s = " 0 " > < / x s : e l e m e n t >  
 < x s : e l e m e n t   r e f = " p c : E n t i t y I d 1 "   m i n O c c u r s = " 0 " > < / x s : e l e m e n t >  
 < x s : e l e m e n t   r e f = " p c : E n t i t y I d 2 "   m i n O c c u r s = " 0 " > < / x s : e l e m e n t >  
 < x s : e l e m e n t   r e f = " p c : E n t i t y I d 3 "   m i n O c c u r s = " 0 " > < / x s : e l e m e n t >  
 < x s : e l e m e n t   r e f = " p c : E n t i t y I d 4 "   m i n O c c u r s = " 0 " > < / x s : e l e m e n t >  
 < x s : e l e m e n t   r e f = " p c : E n t i t y I d 5 "   m i n O c c u r s = " 0 " > < / x s : e l e m e n t >  
 < / x s : s e q u e n c e >  
 < / x s : c o m p l e x T y p e >  
 < / x s : e l e m e n t >  
 < x s : e l e m e n t   n a m e = " E n t i t y D i s p l a y N a m e "   t y p e = " x s : s t r i n g " > < / x s : e l e m e n t >  
 < x s : e l e m e n t   n a m e = " E n t i t y I n s t a n c e R e f e r e n c e "   t y p e = " x s : s t r i n g " > < / x s : e l e m e n t >  
 < x s : e l e m e n t   n a m e = " E n t i t y I d 1 "   t y p e = " x s : s t r i n g " > < / x s : e l e m e n t >  
 < x s : e l e m e n t   n a m e = " E n t i t y I d 2 "   t y p e = " x s : s t r i n g " > < / x s : e l e m e n t >  
 < x s : e l e m e n t   n a m e = " E n t i t y I d 3 "   t y p e = " x s : s t r i n g " > < / x s : e l e m e n t >  
 < x s : e l e m e n t   n a m e = " E n t i t y I d 4 "   t y p e = " x s : s t r i n g " > < / x s : e l e m e n t >  
 < x s : e l e m e n t   n a m e = " E n t i t y I d 5 "   t y p e = " x s : s t r i n g " > < / x s : e l e m e n t >  
 < x s : e l e m e n t   n a m e = " T e r m s " >  
 < x s : c o m p l e x T y p e >  
 < x s : s e q u e n c e >  
 < x s : e l e m e n t   r e f = " p c : T e r m I n f o "   m i n O c c u r s = " 0 "   m a x O c c u r s = " u n b o u n d e d " > < / x s : e l e m e n t >  
 < / x s : s e q u e n c e >  
 < / x s : c o m p l e x T y p e >  
 < / x s : e l e m e n t >  
 < x s : e l e m e n t   n a m e = " T e r m I n f o " >  
 < x s : c o m p l e x T y p e >  
 < x s : s e q u e n c e >  
 < x s : e l e m e n t   r e f = " p c : T e r m N a m e "   m i n O c c u r s = " 0 " > < / x s : e l e m e n t >  
 < x s : e l e m e n t   r e f = " p c : T e r m I d "   m i n O c c u r s = " 0 " > < / x s : e l e m e n t >  
 < / x s : s e q u e n c e >  
 < / x s : c o m p l e x T y p e >  
 < / x s : e l e m e n t >  
 < x s : e l e m e n t   n a m e = " T e r m N a m e "   t y p e = " x s : s t r i n g " > < / x s : e l e m e n t >  
 < x s : e l e m e n t   n a m e = " T e r m I d "   t y p e = " x s : s t r i n g " > < / x s : e l e m e n t >  
 < / x s : s c h e m a >  
 < / c t : c o n t e n t T y p e S c h e m a > 
</file>

<file path=customXml/item2.xml>��< ? m s o - c o n t e n t T y p e ? > < F o r m T e m p l a t e s   x m l n s = " h t t p : / / s c h e m a s . m i c r o s o f t . c o m / s h a r e p o i n t / v 3 / c o n t e n t t y p e / f o r m s " > < D i s p l a y > D o c u m e n t L i b r a r y F o r m < / D i s p l a y > < E d i t > D o c u m e n t L i b r a r y F o r m < / E d i t > < N e w > D o c u m e n t L i b r a r y F o r m < / N e w > < / F o r m T e m p l a t e s > 
</file>

<file path=customXml/item3.xml>��< ? x m l   v e r s i o n = " 1 . 0 " ? > < p : p r o p e r t i e s   x m l n s : p = " h t t p : / / s c h e m a s . m i c r o s o f t . c o m / o f f i c e / 2 0 0 6 / m e t a d a t a / p r o p e r t i e s "   x m l n s : x s i = " h t t p : / / w w w . w 3 . o r g / 2 0 0 1 / X M L S c h e m a - i n s t a n c e "   x m l n s : p c = " h t t p : / / s c h e m a s . m i c r o s o f t . c o m / o f f i c e / i n f o p a t h / 2 0 0 7 / P a r t n e r C o n t r o l s " > < d o c u m e n t M a n a g e m e n t > < _ i p _ U n i f i e d C o m p l i a n c e P o l i c y U I A c t i o n   x m l n s = " h t t p : / / s c h e m a s . m i c r o s o f t . c o m / s h a r e p o i n t / v 3 "   x s i : n i l = " t r u e " / > < T a x C a t c h A l l   x m l n s = " 9 7 9 3 4 b 4 b - e b a 6 - 4 8 6 d - b f c 1 - 4 b 8 e 3 f e 3 9 0 9 2 "   x s i : n i l = " t r u e " / > < _ i p _ U n i f i e d C o m p l i a n c e P o l i c y P r o p e r t i e s   x m l n s = " h t t p : / / s c h e m a s . m i c r o s o f t . c o m / s h a r e p o i n t / v 3 "   x s i : n i l = " t r u e " / > < l c f 7 6 f 1 5 5 c e d 4 d d c b 4 0 9 7 1 3 4 f f 3 c 3 3 2 f   x m l n s = " 0 a 5 c 0 d e a - e 5 d 7 - 4 2 2 8 - 9 2 5 6 - 3 7 9 3 b b 4 2 f a a 5 " > < T e r m s   x m l n s = " h t t p : / / s c h e m a s . m i c r o s o f t . c o m / o f f i c e / i n f o p a t h / 2 0 0 7 / P a r t n e r C o n t r o l s " > < / T e r m s > < / l c f 7 6 f 1 5 5 c e d 4 d d c b 4 0 9 7 1 3 4 f f 3 c 3 3 2 f > < O n e N o t e F l u i d _ F i l e O r d e r   x m l n s = " 0 a 5 c 0 d e a - e 5 d 7 - 4 2 2 8 - 9 2 5 6 - 3 7 9 3 b b 4 2 f a a 5 "   x s i : n i l = " t r u e " / > < / d o c u m e n t M a n a g e m e n t > < / p : p r o p e r t i e s > 
</file>

<file path=customXml/itemProps1.xml><?xml version="1.0" encoding="utf-8"?>
<ds:datastoreItem xmlns:ds="http://schemas.openxmlformats.org/officeDocument/2006/customXml" ds:itemID="{B1E3BE4B-5B7B-4F5A-9EBC-BAF0BF6B9D8D}">
  <ds:schemaRefs/>
</ds:datastoreItem>
</file>

<file path=customXml/itemProps2.xml><?xml version="1.0" encoding="utf-8"?>
<ds:datastoreItem xmlns:ds="http://schemas.openxmlformats.org/officeDocument/2006/customXml" ds:itemID="{4B370A9E-8C87-4694-9B39-B8102639F24A}">
  <ds:schemaRefs/>
</ds:datastoreItem>
</file>

<file path=customXml/itemProps3.xml><?xml version="1.0" encoding="utf-8"?>
<ds:datastoreItem xmlns:ds="http://schemas.openxmlformats.org/officeDocument/2006/customXml" ds:itemID="{FAF70AB0-D049-4483-A278-9E817D8A363C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iSlide 官方模板</Template>
  <TotalTime>0</TotalTime>
  <Words>5008</Words>
  <Application>WPS 演示</Application>
  <PresentationFormat>宽屏</PresentationFormat>
  <Paragraphs>281</Paragraphs>
  <Slides>41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41</vt:i4>
      </vt:variant>
    </vt:vector>
  </HeadingPairs>
  <TitlesOfParts>
    <vt:vector size="54" baseType="lpstr">
      <vt:lpstr>Arial</vt:lpstr>
      <vt:lpstr>宋体</vt:lpstr>
      <vt:lpstr>Wingdings</vt:lpstr>
      <vt:lpstr>微软雅黑</vt:lpstr>
      <vt:lpstr>Times New Roman</vt:lpstr>
      <vt:lpstr>Calibri</vt:lpstr>
      <vt:lpstr>Arial Unicode MS</vt:lpstr>
      <vt:lpstr>微软雅黑 Light</vt:lpstr>
      <vt:lpstr>OfficePLUS 主题</vt:lpstr>
      <vt:lpstr>Visio.Drawing.15</vt:lpstr>
      <vt:lpstr>Visio.Drawing.15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Slide 资源设计规范</dc:title>
  <dc:creator>Lee shize</dc:creator>
  <cp:lastModifiedBy>21071003</cp:lastModifiedBy>
  <cp:revision>91</cp:revision>
  <dcterms:created xsi:type="dcterms:W3CDTF">2022-09-02T07:40:00Z</dcterms:created>
  <dcterms:modified xsi:type="dcterms:W3CDTF">2024-06-12T08:30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1443A8EF62DE444B1FF07917E22EF72</vt:lpwstr>
  </property>
  <property fmtid="{D5CDD505-2E9C-101B-9397-08002B2CF9AE}" pid="3" name="MediaServiceImageTags">
    <vt:lpwstr/>
  </property>
  <property fmtid="{D5CDD505-2E9C-101B-9397-08002B2CF9AE}" pid="4" name="ICV">
    <vt:lpwstr>AAFB24524E9C47B7B3D379F9A169D3BE_12</vt:lpwstr>
  </property>
  <property fmtid="{D5CDD505-2E9C-101B-9397-08002B2CF9AE}" pid="5" name="KSOProductBuildVer">
    <vt:lpwstr>2052-12.1.0.16399</vt:lpwstr>
  </property>
</Properties>
</file>